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532340" w14:textId="77777777" w:rsidR="004A43B3" w:rsidRDefault="008F7B14" w:rsidP="004A43B3">
      <w:pPr>
        <w:pStyle w:val="Title"/>
      </w:pPr>
      <w:r>
        <w:t>JsonLite</w:t>
      </w:r>
    </w:p>
    <w:p w14:paraId="427C3A12" w14:textId="77777777" w:rsidR="00E15F53" w:rsidRDefault="00E15F53" w:rsidP="00E15F53">
      <w:pPr>
        <w:pStyle w:val="Heading1"/>
      </w:pPr>
      <w:bookmarkStart w:id="0" w:name="_Ref249760947"/>
      <w:r w:rsidRPr="00DB3B2A">
        <w:t>Overview</w:t>
      </w:r>
    </w:p>
    <w:p w14:paraId="32CCACFD" w14:textId="1F100ACB" w:rsidR="00E15F53" w:rsidRPr="00DB3B2A" w:rsidRDefault="00E15F53" w:rsidP="00E15F53">
      <w:r>
        <w:rPr>
          <w:rFonts w:ascii="Courier New" w:hAnsi="Courier New" w:cs="Courier New"/>
        </w:rPr>
        <w:t>JsonLite</w:t>
      </w:r>
      <w:r>
        <w:t xml:space="preserve"> </w:t>
      </w:r>
      <w:r w:rsidR="005B7517">
        <w:t xml:space="preserve">is </w:t>
      </w:r>
      <w:r>
        <w:t xml:space="preserve">a lightweight JSON class designed </w:t>
      </w:r>
      <w:r w:rsidR="005B7517">
        <w:t>to exclude keys from the network payload and support deltas to reduce the overall network traffic</w:t>
      </w:r>
      <w:r w:rsidR="004C2F07">
        <w:t xml:space="preserve"> and the memory footprint  and disk space of the underlying data store</w:t>
      </w:r>
      <w:r w:rsidR="005B7517">
        <w:t xml:space="preserve">. </w:t>
      </w:r>
      <w:r>
        <w:rPr>
          <w:rFonts w:ascii="Courier New" w:hAnsi="Courier New" w:cs="Courier New"/>
        </w:rPr>
        <w:t>Json</w:t>
      </w:r>
      <w:r w:rsidRPr="00977630">
        <w:rPr>
          <w:rFonts w:ascii="Courier New" w:hAnsi="Courier New" w:cs="Courier New"/>
        </w:rPr>
        <w:t>Lite</w:t>
      </w:r>
      <w:r w:rsidRPr="00DB3B2A">
        <w:t xml:space="preserve"> </w:t>
      </w:r>
      <w:r w:rsidR="004C2F07">
        <w:t xml:space="preserve">excludes keys from the payload by predefining them </w:t>
      </w:r>
      <w:r w:rsidRPr="00DB3B2A">
        <w:t xml:space="preserve">in the form of </w:t>
      </w:r>
      <w:r w:rsidRPr="00DB3B2A">
        <w:rPr>
          <w:rFonts w:ascii="Courier New" w:hAnsi="Courier New" w:cs="Courier New"/>
        </w:rPr>
        <w:t>enum</w:t>
      </w:r>
      <w:r w:rsidRPr="00DB3B2A">
        <w:t xml:space="preserve"> (and </w:t>
      </w:r>
      <w:r w:rsidRPr="00DB3B2A">
        <w:rPr>
          <w:rFonts w:ascii="Courier New" w:hAnsi="Courier New" w:cs="Courier New"/>
        </w:rPr>
        <w:t>String</w:t>
      </w:r>
      <w:r w:rsidRPr="00DB3B2A">
        <w:t>) constants</w:t>
      </w:r>
      <w:r>
        <w:t xml:space="preserve"> and deploying them as part of the application binary classes. The </w:t>
      </w:r>
      <w:r w:rsidRPr="00977630">
        <w:rPr>
          <w:rFonts w:ascii="Courier New" w:hAnsi="Courier New" w:cs="Courier New"/>
        </w:rPr>
        <w:t>enum</w:t>
      </w:r>
      <w:r w:rsidR="00FE13B2">
        <w:rPr>
          <w:rFonts w:ascii="Courier New" w:hAnsi="Courier New" w:cs="Courier New"/>
        </w:rPr>
        <w:t xml:space="preserve"> </w:t>
      </w:r>
      <w:r>
        <w:t xml:space="preserve">key </w:t>
      </w:r>
      <w:r w:rsidRPr="00DB3B2A">
        <w:t>class</w:t>
      </w:r>
      <w:r>
        <w:t xml:space="preserve">es are automatically versioned and generated </w:t>
      </w:r>
      <w:r w:rsidRPr="00DB3B2A">
        <w:t>using the provided IDE plug-in</w:t>
      </w:r>
      <w:r>
        <w:t>, ensuring full compatibility and coexistence with other versions</w:t>
      </w:r>
      <w:r w:rsidRPr="00DB3B2A">
        <w:t xml:space="preserve">. </w:t>
      </w:r>
    </w:p>
    <w:p w14:paraId="711547B0" w14:textId="31EE4151" w:rsidR="00E15F53" w:rsidRPr="00DB3B2A" w:rsidRDefault="00E15F53" w:rsidP="00E15F53">
      <w:r>
        <w:t xml:space="preserve">In addition to the code generator, </w:t>
      </w:r>
      <w:r>
        <w:rPr>
          <w:rFonts w:ascii="Courier New" w:hAnsi="Courier New" w:cs="Courier New"/>
        </w:rPr>
        <w:t>Json</w:t>
      </w:r>
      <w:r w:rsidRPr="00977630">
        <w:rPr>
          <w:rFonts w:ascii="Courier New" w:hAnsi="Courier New" w:cs="Courier New"/>
        </w:rPr>
        <w:t>Lite</w:t>
      </w:r>
      <w:r w:rsidRPr="00DB3B2A">
        <w:t xml:space="preserve"> includes the following </w:t>
      </w:r>
      <w:r>
        <w:t xml:space="preserve">features while maintaining the same </w:t>
      </w:r>
      <w:r w:rsidR="001866C7">
        <w:t>level of self-describing messaging of JSON</w:t>
      </w:r>
      <w:r>
        <w:t>.</w:t>
      </w:r>
    </w:p>
    <w:p w14:paraId="586C2CB6" w14:textId="77777777" w:rsidR="00E15F53" w:rsidRDefault="00E15F53" w:rsidP="00E15F53">
      <w:pPr>
        <w:pStyle w:val="NoSpacing"/>
        <w:numPr>
          <w:ilvl w:val="0"/>
          <w:numId w:val="13"/>
        </w:numPr>
      </w:pPr>
      <w:r>
        <w:rPr>
          <w:rFonts w:ascii="Courier New" w:hAnsi="Courier New" w:cs="Courier New"/>
        </w:rPr>
        <w:t>JsonLite</w:t>
      </w:r>
      <w:r>
        <w:t xml:space="preserve"> is JSON</w:t>
      </w:r>
      <w:r w:rsidRPr="00DB3B2A">
        <w:t>.</w:t>
      </w:r>
      <w:r>
        <w:t xml:space="preserve"> It is fully JSON compliant.</w:t>
      </w:r>
    </w:p>
    <w:p w14:paraId="48FC3309" w14:textId="77777777" w:rsidR="00E15F53" w:rsidRDefault="00E15F53" w:rsidP="00E15F53">
      <w:pPr>
        <w:pStyle w:val="NoSpacing"/>
        <w:numPr>
          <w:ilvl w:val="0"/>
          <w:numId w:val="13"/>
        </w:numPr>
      </w:pPr>
      <w:r w:rsidRPr="00FE13B2">
        <w:rPr>
          <w:rFonts w:ascii="Courier New" w:hAnsi="Courier New" w:cs="Courier New"/>
        </w:rPr>
        <w:t>JsonLite</w:t>
      </w:r>
      <w:r>
        <w:t xml:space="preserve"> extends JSON to support additional data types. It supports all primitives, all primitive arrays, </w:t>
      </w:r>
      <w:r w:rsidRPr="00FE13B2">
        <w:rPr>
          <w:rFonts w:ascii="Courier New" w:hAnsi="Courier New" w:cs="Courier New"/>
        </w:rPr>
        <w:t>Date</w:t>
      </w:r>
      <w:r>
        <w:t xml:space="preserve">, </w:t>
      </w:r>
      <w:r w:rsidRPr="00FE13B2">
        <w:rPr>
          <w:rFonts w:ascii="Courier New" w:hAnsi="Courier New" w:cs="Courier New"/>
        </w:rPr>
        <w:t>String</w:t>
      </w:r>
      <w:r>
        <w:t xml:space="preserve">, </w:t>
      </w:r>
      <w:r w:rsidRPr="00FE13B2">
        <w:rPr>
          <w:rFonts w:ascii="Courier New" w:hAnsi="Courier New" w:cs="Courier New"/>
        </w:rPr>
        <w:t>String</w:t>
      </w:r>
      <w:r>
        <w:t xml:space="preserve"> array, </w:t>
      </w:r>
      <w:r w:rsidRPr="00FE13B2">
        <w:rPr>
          <w:rFonts w:ascii="Courier New" w:hAnsi="Courier New" w:cs="Courier New"/>
        </w:rPr>
        <w:t>Map</w:t>
      </w:r>
      <w:r>
        <w:t xml:space="preserve">, </w:t>
      </w:r>
      <w:r w:rsidRPr="00FE13B2">
        <w:rPr>
          <w:rFonts w:ascii="Courier New" w:hAnsi="Courier New" w:cs="Courier New"/>
        </w:rPr>
        <w:t>Collection</w:t>
      </w:r>
      <w:r>
        <w:t xml:space="preserve">, </w:t>
      </w:r>
      <w:r w:rsidRPr="00FE13B2">
        <w:rPr>
          <w:rFonts w:ascii="Courier New" w:hAnsi="Courier New" w:cs="Courier New"/>
        </w:rPr>
        <w:t>BigDecimal</w:t>
      </w:r>
      <w:r>
        <w:t xml:space="preserve">, </w:t>
      </w:r>
      <w:r w:rsidRPr="00FE13B2">
        <w:rPr>
          <w:rFonts w:ascii="Courier New" w:hAnsi="Courier New" w:cs="Courier New"/>
        </w:rPr>
        <w:t>BigInteger</w:t>
      </w:r>
      <w:r>
        <w:t xml:space="preserve">, </w:t>
      </w:r>
      <w:r w:rsidRPr="00FE13B2">
        <w:rPr>
          <w:rFonts w:ascii="Courier New" w:hAnsi="Courier New" w:cs="Courier New"/>
        </w:rPr>
        <w:t>Map</w:t>
      </w:r>
      <w:r>
        <w:t>, and Java Bean.</w:t>
      </w:r>
    </w:p>
    <w:p w14:paraId="0E3EAFD9"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implements </w:t>
      </w:r>
      <w:r w:rsidRPr="00A85B4B">
        <w:rPr>
          <w:rFonts w:ascii="Courier New" w:hAnsi="Courier New" w:cs="Courier New"/>
        </w:rPr>
        <w:t>java.util.Map</w:t>
      </w:r>
      <w:r>
        <w:t>.</w:t>
      </w:r>
    </w:p>
    <w:p w14:paraId="15ECC790"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rsidR="004F2880">
        <w:t>is</w:t>
      </w:r>
      <w:r>
        <w:t xml:space="preserve"> in general</w:t>
      </w:r>
      <w:r w:rsidRPr="00DB3B2A">
        <w:t xml:space="preserve"> significantly lighter than </w:t>
      </w:r>
      <w:r w:rsidRPr="00977630">
        <w:rPr>
          <w:rFonts w:ascii="Courier New" w:hAnsi="Courier New" w:cs="Courier New"/>
        </w:rPr>
        <w:t>HashMap</w:t>
      </w:r>
      <w:r>
        <w:t>, JSON, and POJO. Its wire format is compact and does not require class reflection.</w:t>
      </w:r>
    </w:p>
    <w:p w14:paraId="37B0ADD7"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is faster than </w:t>
      </w:r>
      <w:r w:rsidRPr="00977630">
        <w:rPr>
          <w:rFonts w:ascii="Courier New" w:hAnsi="Courier New" w:cs="Courier New"/>
        </w:rPr>
        <w:t>HashMap</w:t>
      </w:r>
      <w:r>
        <w:t>, JSON, and POJO. Its smaller payload size means it is serialized and delivered faster.</w:t>
      </w:r>
    </w:p>
    <w:p w14:paraId="1009D25F"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lookup is faster than </w:t>
      </w:r>
      <w:r w:rsidRPr="00977630">
        <w:rPr>
          <w:rFonts w:ascii="Courier New" w:hAnsi="Courier New" w:cs="Courier New"/>
        </w:rPr>
        <w:t>HashMa</w:t>
      </w:r>
      <w:r>
        <w:rPr>
          <w:rFonts w:ascii="Courier New" w:hAnsi="Courier New" w:cs="Courier New"/>
        </w:rPr>
        <w:t>p</w:t>
      </w:r>
      <w:r w:rsidR="00B36700">
        <w:rPr>
          <w:rFonts w:ascii="Courier New" w:hAnsi="Courier New" w:cs="Courier New"/>
        </w:rPr>
        <w:t xml:space="preserve"> </w:t>
      </w:r>
      <w:r>
        <w:t xml:space="preserve">and JSON.  </w:t>
      </w:r>
      <w:r>
        <w:rPr>
          <w:rFonts w:ascii="Courier New" w:hAnsi="Courier New" w:cs="Courier New"/>
        </w:rPr>
        <w:t>JsonL</w:t>
      </w:r>
      <w:r w:rsidRPr="00977630">
        <w:rPr>
          <w:rFonts w:ascii="Courier New" w:hAnsi="Courier New" w:cs="Courier New"/>
        </w:rPr>
        <w:t>ite</w:t>
      </w:r>
      <w:r>
        <w:t xml:space="preserve"> keeps values internally indexed in an array for faster access.</w:t>
      </w:r>
    </w:p>
    <w:p w14:paraId="63D84201"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fully supports</w:t>
      </w:r>
      <w:r w:rsidR="00120F23">
        <w:t xml:space="preserve"> </w:t>
      </w:r>
      <w:r>
        <w:t xml:space="preserve">delta propagation and store. </w:t>
      </w:r>
    </w:p>
    <w:p w14:paraId="7A6902BE" w14:textId="6D5DD5D5"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rsidR="001866C7">
        <w:t xml:space="preserve"> f</w:t>
      </w:r>
      <w:r>
        <w:t>ully supports</w:t>
      </w:r>
      <w:r w:rsidR="00120F23">
        <w:t xml:space="preserve"> </w:t>
      </w:r>
      <w:r w:rsidRPr="00977630">
        <w:rPr>
          <w:i/>
        </w:rPr>
        <w:t>selective key inflation</w:t>
      </w:r>
      <w:r w:rsidRPr="00DB3B2A">
        <w:t xml:space="preserve"> (SKI).</w:t>
      </w:r>
      <w:r>
        <w:t xml:space="preserve"> With SKI, the underlying </w:t>
      </w:r>
      <w:r w:rsidRPr="00F5571C">
        <w:rPr>
          <w:rFonts w:ascii="Courier New" w:hAnsi="Courier New" w:cs="Courier New"/>
        </w:rPr>
        <w:t>JsonLite</w:t>
      </w:r>
      <w:r>
        <w:t xml:space="preserve"> mechanism inflates only the values that are accessed by the application. The rest of the values are kept deflated until they are accessed. This reduces the memory footprint and eliminates the unnecessary latency overhead introduced by the serialization and deserialization operations.</w:t>
      </w:r>
    </w:p>
    <w:p w14:paraId="299B1FD2"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fully supports the underlying data grid query service such as GemFire's OQL.</w:t>
      </w:r>
    </w:p>
    <w:p w14:paraId="3F208B3D"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is fully integrated with the key</w:t>
      </w:r>
      <w:r w:rsidRPr="00DB3B2A">
        <w:t xml:space="preserve"> class versioning</w:t>
      </w:r>
      <w:r>
        <w:t xml:space="preserve"> mechanism, which enables multiple versions of </w:t>
      </w:r>
      <w:r>
        <w:rPr>
          <w:rFonts w:ascii="Courier New" w:hAnsi="Courier New" w:cs="Courier New"/>
        </w:rPr>
        <w:t>Json</w:t>
      </w:r>
      <w:r w:rsidRPr="00977630">
        <w:rPr>
          <w:rFonts w:ascii="Courier New" w:hAnsi="Courier New" w:cs="Courier New"/>
        </w:rPr>
        <w:t>Lite</w:t>
      </w:r>
      <w:r>
        <w:t xml:space="preserve"> key sets to coexist in the data grid. All versioned key classes are fully forward and backward compatible.</w:t>
      </w:r>
    </w:p>
    <w:p w14:paraId="5E8A75BB"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key classes are universally unique across space and time, eliminating potential name conflicts.</w:t>
      </w:r>
    </w:p>
    <w:p w14:paraId="00D36738" w14:textId="77777777" w:rsidR="00E15F53" w:rsidRDefault="00E15F53" w:rsidP="00E15F53">
      <w:pPr>
        <w:pStyle w:val="NoSpacing"/>
        <w:numPr>
          <w:ilvl w:val="0"/>
          <w:numId w:val="13"/>
        </w:numPr>
      </w:pPr>
      <w:r>
        <w:rPr>
          <w:rFonts w:ascii="Courier New" w:hAnsi="Courier New" w:cs="Courier New"/>
        </w:rPr>
        <w:t>Json</w:t>
      </w:r>
      <w:r w:rsidRPr="00977630">
        <w:rPr>
          <w:rFonts w:ascii="Courier New" w:hAnsi="Courier New" w:cs="Courier New"/>
        </w:rPr>
        <w:t>Lite</w:t>
      </w:r>
      <w:r>
        <w:t xml:space="preserve"> is language neutral.</w:t>
      </w:r>
    </w:p>
    <w:p w14:paraId="492B927B" w14:textId="77777777" w:rsidR="00E15F53" w:rsidRDefault="00E15F53" w:rsidP="00E15F53">
      <w:pPr>
        <w:pStyle w:val="Heading2"/>
      </w:pPr>
      <w:r>
        <w:br w:type="page"/>
      </w:r>
      <w:r>
        <w:lastRenderedPageBreak/>
        <w:t>Lighter and Faster</w:t>
      </w:r>
    </w:p>
    <w:p w14:paraId="279F48EF" w14:textId="77777777" w:rsidR="00E15F53" w:rsidRPr="00DB3B2A" w:rsidRDefault="00E15F53" w:rsidP="00E15F53">
      <w:r>
        <w:rPr>
          <w:rFonts w:ascii="Courier New" w:hAnsi="Courier New" w:cs="Courier New"/>
        </w:rPr>
        <w:t>Json</w:t>
      </w:r>
      <w:r w:rsidRPr="00977630">
        <w:rPr>
          <w:rFonts w:ascii="Courier New" w:hAnsi="Courier New" w:cs="Courier New"/>
        </w:rPr>
        <w:t>Lite</w:t>
      </w:r>
      <w:r w:rsidRPr="00DB3B2A">
        <w:t xml:space="preserve">, in general, is significantly lighter than </w:t>
      </w:r>
      <w:r w:rsidRPr="00977630">
        <w:rPr>
          <w:rFonts w:ascii="Courier New" w:hAnsi="Courier New" w:cs="Courier New"/>
        </w:rPr>
        <w:t>HashMap</w:t>
      </w:r>
      <w:r w:rsidR="00BB4904">
        <w:rPr>
          <w:rFonts w:ascii="Courier New" w:hAnsi="Courier New" w:cs="Courier New"/>
        </w:rPr>
        <w:t xml:space="preserve"> </w:t>
      </w:r>
      <w:r>
        <w:t xml:space="preserve">and JSON </w:t>
      </w:r>
      <w:r w:rsidRPr="00DB3B2A">
        <w:t xml:space="preserve">in terms of both size and speed. </w:t>
      </w:r>
      <w:r>
        <w:t>The size of a</w:t>
      </w:r>
      <w:r w:rsidRPr="00DB3B2A">
        <w:t xml:space="preserve"> typica</w:t>
      </w:r>
      <w:r>
        <w:t xml:space="preserve">l serialized </w:t>
      </w:r>
      <w:r>
        <w:rPr>
          <w:rFonts w:ascii="Courier New" w:hAnsi="Courier New" w:cs="Courier New"/>
        </w:rPr>
        <w:t>Json</w:t>
      </w:r>
      <w:r w:rsidRPr="00977630">
        <w:rPr>
          <w:rFonts w:ascii="Courier New" w:hAnsi="Courier New" w:cs="Courier New"/>
        </w:rPr>
        <w:t>Lite</w:t>
      </w:r>
      <w:r>
        <w:t xml:space="preserve"> object</w:t>
      </w:r>
      <w:r w:rsidRPr="00DB3B2A">
        <w:t xml:space="preserve"> is </w:t>
      </w:r>
      <w:r>
        <w:t>considerably</w:t>
      </w:r>
      <w:r w:rsidRPr="00DB3B2A">
        <w:t xml:space="preserve"> smaller than the counterpart </w:t>
      </w:r>
      <w:r w:rsidRPr="00977630">
        <w:rPr>
          <w:rFonts w:ascii="Courier New" w:hAnsi="Courier New" w:cs="Courier New"/>
        </w:rPr>
        <w:t>HashMap</w:t>
      </w:r>
      <w:r w:rsidR="00FB0748">
        <w:rPr>
          <w:rFonts w:ascii="Courier New" w:hAnsi="Courier New" w:cs="Courier New"/>
        </w:rPr>
        <w:t xml:space="preserve"> </w:t>
      </w:r>
      <w:r>
        <w:t xml:space="preserve">and JSON </w:t>
      </w:r>
      <w:r w:rsidRPr="00DB3B2A">
        <w:t xml:space="preserve">object. Enum </w:t>
      </w:r>
      <w:r w:rsidRPr="00977630">
        <w:rPr>
          <w:rFonts w:ascii="Courier New" w:hAnsi="Courier New" w:cs="Courier New"/>
        </w:rPr>
        <w:t>get()</w:t>
      </w:r>
      <w:r w:rsidRPr="00DB3B2A">
        <w:t xml:space="preserve"> calls are faster than </w:t>
      </w:r>
      <w:r w:rsidRPr="00977630">
        <w:rPr>
          <w:rFonts w:ascii="Courier New" w:hAnsi="Courier New" w:cs="Courier New"/>
        </w:rPr>
        <w:t>HashMap</w:t>
      </w:r>
      <w:r w:rsidRPr="00DB3B2A">
        <w:t>'s</w:t>
      </w:r>
      <w:r w:rsidR="004428F6">
        <w:t xml:space="preserve"> </w:t>
      </w:r>
      <w:r w:rsidRPr="00977630">
        <w:rPr>
          <w:rFonts w:ascii="Courier New" w:hAnsi="Courier New" w:cs="Courier New"/>
        </w:rPr>
        <w:t>get()</w:t>
      </w:r>
      <w:r w:rsidRPr="00DB3B2A">
        <w:t xml:space="preserve"> because the values are indexed in an array, circumventing the more expensive hash lookup</w:t>
      </w:r>
      <w:r>
        <w:t xml:space="preserve"> operation</w:t>
      </w:r>
      <w:r w:rsidRPr="00DB3B2A">
        <w:t xml:space="preserve">. </w:t>
      </w:r>
    </w:p>
    <w:p w14:paraId="24BDCC5F" w14:textId="77777777" w:rsidR="00E15F53" w:rsidRDefault="00E15F53" w:rsidP="00E15F53">
      <w:pPr>
        <w:pStyle w:val="Heading2"/>
      </w:pPr>
      <w:r>
        <w:t>Map with enum KeyType Keys</w:t>
      </w:r>
    </w:p>
    <w:p w14:paraId="2056204C" w14:textId="77777777" w:rsidR="00E15F53" w:rsidRDefault="00E15F53" w:rsidP="00E15F53">
      <w:r>
        <w:rPr>
          <w:rFonts w:ascii="Courier New" w:hAnsi="Courier New" w:cs="Courier New"/>
        </w:rPr>
        <w:t>Json</w:t>
      </w:r>
      <w:r w:rsidRPr="00977630">
        <w:rPr>
          <w:rFonts w:ascii="Courier New" w:hAnsi="Courier New" w:cs="Courier New"/>
        </w:rPr>
        <w:t>Lite</w:t>
      </w:r>
      <w:r w:rsidR="00BB4904">
        <w:rPr>
          <w:rFonts w:ascii="Courier New" w:hAnsi="Courier New" w:cs="Courier New"/>
        </w:rPr>
        <w:t xml:space="preserve"> </w:t>
      </w:r>
      <w:r>
        <w:t xml:space="preserve">implements </w:t>
      </w:r>
      <w:r w:rsidRPr="00977630">
        <w:rPr>
          <w:rFonts w:ascii="Courier New" w:hAnsi="Courier New" w:cs="Courier New"/>
        </w:rPr>
        <w:t>Map</w:t>
      </w:r>
      <w:r>
        <w:t xml:space="preserve"> and therefore </w:t>
      </w:r>
      <w:r w:rsidRPr="00DB3B2A">
        <w:t xml:space="preserve">has the same </w:t>
      </w:r>
      <w:r w:rsidRPr="00977630">
        <w:rPr>
          <w:rFonts w:ascii="Courier New" w:hAnsi="Courier New" w:cs="Courier New"/>
        </w:rPr>
        <w:t>Map</w:t>
      </w:r>
      <w:r w:rsidRPr="00DB3B2A">
        <w:t xml:space="preserve"> method</w:t>
      </w:r>
      <w:r>
        <w:t xml:space="preserve">s and behaves exactly like </w:t>
      </w:r>
      <w:r w:rsidRPr="00977630">
        <w:rPr>
          <w:rFonts w:ascii="Courier New" w:hAnsi="Courier New" w:cs="Courier New"/>
        </w:rPr>
        <w:t>Map</w:t>
      </w:r>
      <w:r>
        <w:t xml:space="preserve">. </w:t>
      </w:r>
      <w:r w:rsidRPr="00DB3B2A">
        <w:t xml:space="preserve">Unlike </w:t>
      </w:r>
      <w:r w:rsidRPr="00977630">
        <w:rPr>
          <w:rFonts w:ascii="Courier New" w:hAnsi="Courier New" w:cs="Courier New"/>
        </w:rPr>
        <w:t>HashMap</w:t>
      </w:r>
      <w:r w:rsidR="00BB4904">
        <w:rPr>
          <w:rFonts w:ascii="Courier New" w:hAnsi="Courier New" w:cs="Courier New"/>
        </w:rPr>
        <w:t xml:space="preserve"> </w:t>
      </w:r>
      <w:r>
        <w:t xml:space="preserve">and JSON, </w:t>
      </w:r>
      <w:r>
        <w:rPr>
          <w:rFonts w:ascii="Courier New" w:hAnsi="Courier New" w:cs="Courier New"/>
        </w:rPr>
        <w:t>Json</w:t>
      </w:r>
      <w:r w:rsidRPr="00977630">
        <w:rPr>
          <w:rFonts w:ascii="Courier New" w:hAnsi="Courier New" w:cs="Courier New"/>
        </w:rPr>
        <w:t>Lite</w:t>
      </w:r>
      <w:r w:rsidR="00BB4904">
        <w:rPr>
          <w:rFonts w:ascii="Courier New" w:hAnsi="Courier New" w:cs="Courier New"/>
        </w:rPr>
        <w:t xml:space="preserve"> </w:t>
      </w:r>
      <w:r>
        <w:t>object is restricted to</w:t>
      </w:r>
      <w:r w:rsidRPr="00DB3B2A">
        <w:t xml:space="preserve"> a fixed set of predefined keys in an </w:t>
      </w:r>
      <w:r w:rsidRPr="00977630">
        <w:rPr>
          <w:rFonts w:ascii="Courier New" w:hAnsi="Courier New" w:cs="Courier New"/>
        </w:rPr>
        <w:t>enum</w:t>
      </w:r>
      <w:r w:rsidRPr="00DB3B2A">
        <w:t xml:space="preserve"> class that implement</w:t>
      </w:r>
      <w:r>
        <w:t xml:space="preserve">s the interface </w:t>
      </w:r>
      <w:r w:rsidRPr="00977630">
        <w:rPr>
          <w:rFonts w:ascii="Courier New" w:hAnsi="Courier New" w:cs="Courier New"/>
        </w:rPr>
        <w:t>KeyType</w:t>
      </w:r>
      <w:r>
        <w:t xml:space="preserve">. This restriction effectively makes </w:t>
      </w:r>
      <w:r>
        <w:rPr>
          <w:rFonts w:ascii="Courier New" w:hAnsi="Courier New" w:cs="Courier New"/>
        </w:rPr>
        <w:t>Json</w:t>
      </w:r>
      <w:r w:rsidRPr="00977630">
        <w:rPr>
          <w:rFonts w:ascii="Courier New" w:hAnsi="Courier New" w:cs="Courier New"/>
        </w:rPr>
        <w:t>Lite</w:t>
      </w:r>
      <w:r>
        <w:t xml:space="preserve"> lighter, faster, and more acquiescent than </w:t>
      </w:r>
      <w:r w:rsidRPr="00977630">
        <w:rPr>
          <w:rFonts w:ascii="Courier New" w:hAnsi="Courier New" w:cs="Courier New"/>
        </w:rPr>
        <w:t>HashMap</w:t>
      </w:r>
      <w:r>
        <w:t xml:space="preserve"> and JSON. It removes the keys from the wire format and provides a valid key list for strict validation of allowed keys and types.</w:t>
      </w:r>
    </w:p>
    <w:p w14:paraId="2321B789" w14:textId="77777777" w:rsidR="00E15F53" w:rsidRDefault="008B67CD" w:rsidP="00E15F53">
      <w:r>
        <w:object w:dxaOrig="4807" w:dyaOrig="3085" w14:anchorId="2EC6EC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pt;height:155pt" o:ole="">
            <v:imagedata r:id="rId8" o:title=""/>
          </v:shape>
          <o:OLEObject Type="Embed" ProgID="Visio.Drawing.11" ShapeID="_x0000_i1025" DrawAspect="Content" ObjectID="_1328072205" r:id="rId9"/>
        </w:object>
      </w:r>
    </w:p>
    <w:p w14:paraId="5F8AD7E3" w14:textId="77777777" w:rsidR="00E15F53" w:rsidRDefault="00E15F53" w:rsidP="00E15F53">
      <w:pPr>
        <w:pStyle w:val="Heading2"/>
      </w:pPr>
      <w:r>
        <w:t>Code Generator</w:t>
      </w:r>
    </w:p>
    <w:p w14:paraId="6C89067D" w14:textId="77777777" w:rsidR="00E15F53" w:rsidRPr="00DB3B2A" w:rsidRDefault="00E15F53" w:rsidP="00E15F53">
      <w:r>
        <w:t>Editing</w:t>
      </w:r>
      <w:r w:rsidRPr="00DB3B2A">
        <w:t xml:space="preserve"> keys, although it can be done manually,</w:t>
      </w:r>
      <w:r>
        <w:t xml:space="preserve"> is done via</w:t>
      </w:r>
      <w:r w:rsidRPr="00DB3B2A">
        <w:t xml:space="preserve"> the provided IDE plug-in</w:t>
      </w:r>
      <w:r>
        <w:t xml:space="preserve"> which</w:t>
      </w:r>
      <w:r w:rsidRPr="00DB3B2A">
        <w:t xml:space="preserve"> automatically generates a new version of the </w:t>
      </w:r>
      <w:r w:rsidRPr="00977630">
        <w:rPr>
          <w:rFonts w:ascii="Courier New" w:hAnsi="Courier New" w:cs="Courier New"/>
        </w:rPr>
        <w:t>enum</w:t>
      </w:r>
      <w:r w:rsidRPr="00DB3B2A">
        <w:t xml:space="preserve"> class. </w:t>
      </w:r>
      <w:r>
        <w:t>The built-in versioning mechanism allows t</w:t>
      </w:r>
      <w:r w:rsidRPr="00DB3B2A">
        <w:t>he new versioned</w:t>
      </w:r>
      <w:r w:rsidR="00B36700">
        <w:t xml:space="preserve"> </w:t>
      </w:r>
      <w:r w:rsidRPr="00977630">
        <w:rPr>
          <w:rFonts w:ascii="Courier New" w:hAnsi="Courier New" w:cs="Courier New"/>
        </w:rPr>
        <w:t>enum</w:t>
      </w:r>
      <w:r w:rsidRPr="00DB3B2A">
        <w:t xml:space="preserve"> class</w:t>
      </w:r>
      <w:r>
        <w:t xml:space="preserve"> to be deployed to the servers and clients during runtime without the requirement of restarting them</w:t>
      </w:r>
      <w:r w:rsidRPr="00DB3B2A">
        <w:t xml:space="preserve">. The servers automatically load the new versioned class making it immediately available to the application along with the previous versions. </w:t>
      </w:r>
    </w:p>
    <w:p w14:paraId="5FCAE03F" w14:textId="77777777" w:rsidR="00E15F53" w:rsidRDefault="00E15F53" w:rsidP="00E15F53">
      <w:pPr>
        <w:pStyle w:val="Heading2"/>
      </w:pPr>
      <w:r>
        <w:t>String Keys</w:t>
      </w:r>
    </w:p>
    <w:p w14:paraId="0509AE07" w14:textId="77777777" w:rsidR="00E15F53" w:rsidRPr="00DB3B2A" w:rsidRDefault="00E15F53" w:rsidP="00E15F53">
      <w:r w:rsidRPr="00DB3B2A">
        <w:t xml:space="preserve">In addition to the </w:t>
      </w:r>
      <w:r w:rsidRPr="00977630">
        <w:rPr>
          <w:rFonts w:ascii="Courier New" w:hAnsi="Courier New" w:cs="Courier New"/>
        </w:rPr>
        <w:t>enum</w:t>
      </w:r>
      <w:r w:rsidRPr="00DB3B2A">
        <w:t xml:space="preserve"> keys, </w:t>
      </w:r>
      <w:r>
        <w:rPr>
          <w:rFonts w:ascii="Courier New" w:hAnsi="Courier New" w:cs="Courier New"/>
        </w:rPr>
        <w:t>Json</w:t>
      </w:r>
      <w:r w:rsidRPr="00977630">
        <w:rPr>
          <w:rFonts w:ascii="Courier New" w:hAnsi="Courier New" w:cs="Courier New"/>
        </w:rPr>
        <w:t>Lite</w:t>
      </w:r>
      <w:r>
        <w:t xml:space="preserve"> also supports </w:t>
      </w:r>
      <w:r w:rsidRPr="00634E30">
        <w:rPr>
          <w:rFonts w:ascii="Courier New" w:hAnsi="Courier New" w:cs="Courier New"/>
        </w:rPr>
        <w:t>String</w:t>
      </w:r>
      <w:r>
        <w:t xml:space="preserve"> keys. </w:t>
      </w:r>
      <w:r w:rsidRPr="00634E30">
        <w:rPr>
          <w:rFonts w:ascii="Courier New" w:hAnsi="Courier New" w:cs="Courier New"/>
        </w:rPr>
        <w:t>String</w:t>
      </w:r>
      <w:r w:rsidRPr="00DB3B2A">
        <w:t xml:space="preserve"> keys are costlier</w:t>
      </w:r>
      <w:r>
        <w:t xml:space="preserve"> than </w:t>
      </w:r>
      <w:r w:rsidRPr="00634E30">
        <w:rPr>
          <w:rFonts w:ascii="Courier New" w:hAnsi="Courier New" w:cs="Courier New"/>
        </w:rPr>
        <w:t>enum</w:t>
      </w:r>
      <w:r w:rsidRPr="00DB3B2A">
        <w:t xml:space="preserve"> keys but comparable to </w:t>
      </w:r>
      <w:r w:rsidRPr="00634E30">
        <w:rPr>
          <w:rFonts w:ascii="Courier New" w:hAnsi="Courier New" w:cs="Courier New"/>
        </w:rPr>
        <w:t>HashMap</w:t>
      </w:r>
      <w:r>
        <w:t xml:space="preserve"> and JSON i</w:t>
      </w:r>
      <w:r w:rsidRPr="00DB3B2A">
        <w:t xml:space="preserve">n terms of the </w:t>
      </w:r>
      <w:r w:rsidRPr="00634E30">
        <w:rPr>
          <w:rFonts w:ascii="Courier New" w:hAnsi="Courier New" w:cs="Courier New"/>
        </w:rPr>
        <w:t>put</w:t>
      </w:r>
      <w:r w:rsidRPr="00DB3B2A">
        <w:t xml:space="preserve"> and </w:t>
      </w:r>
      <w:r w:rsidRPr="00634E30">
        <w:rPr>
          <w:rFonts w:ascii="Courier New" w:hAnsi="Courier New" w:cs="Courier New"/>
        </w:rPr>
        <w:t>get</w:t>
      </w:r>
      <w:r w:rsidRPr="00DB3B2A">
        <w:t xml:space="preserve"> speeds. </w:t>
      </w:r>
      <w:r>
        <w:t xml:space="preserve">One of the benefits of using </w:t>
      </w:r>
      <w:r w:rsidRPr="00634E30">
        <w:rPr>
          <w:rFonts w:ascii="Courier New" w:hAnsi="Courier New" w:cs="Courier New"/>
        </w:rPr>
        <w:t>String</w:t>
      </w:r>
      <w:r w:rsidRPr="00DB3B2A">
        <w:t xml:space="preserve"> keys</w:t>
      </w:r>
      <w:r>
        <w:t xml:space="preserve"> is </w:t>
      </w:r>
      <w:r w:rsidRPr="00DB3B2A">
        <w:t>the flexibility of executing ad hoc queries</w:t>
      </w:r>
      <w:r>
        <w:t xml:space="preserve">. </w:t>
      </w:r>
      <w:r>
        <w:rPr>
          <w:rFonts w:ascii="Courier New" w:hAnsi="Courier New" w:cs="Courier New"/>
        </w:rPr>
        <w:t>Json</w:t>
      </w:r>
      <w:r w:rsidRPr="00634E30">
        <w:rPr>
          <w:rFonts w:ascii="Courier New" w:hAnsi="Courier New" w:cs="Courier New"/>
        </w:rPr>
        <w:t>Lite</w:t>
      </w:r>
      <w:r>
        <w:t xml:space="preserve"> is fully compliant with the underlying data grid query service such as the GemFire query service, making it ideal for object-relational mapping.</w:t>
      </w:r>
    </w:p>
    <w:p w14:paraId="5F65ED8D" w14:textId="77777777" w:rsidR="00787A60" w:rsidRDefault="00787A60" w:rsidP="004A43B3">
      <w:pPr>
        <w:pStyle w:val="Heading1"/>
      </w:pPr>
      <w:bookmarkStart w:id="1" w:name="_Ref252437642"/>
      <w:r>
        <w:t>Standard JSON Types</w:t>
      </w:r>
      <w:bookmarkEnd w:id="0"/>
      <w:bookmarkEnd w:id="1"/>
    </w:p>
    <w:p w14:paraId="64571E1A" w14:textId="77777777" w:rsidR="00787A60" w:rsidRDefault="00787A60" w:rsidP="00787A60">
      <w:r>
        <w:t xml:space="preserve">The standard JSON types are </w:t>
      </w:r>
      <w:r w:rsidRPr="00FE5EE6">
        <w:rPr>
          <w:i/>
        </w:rPr>
        <w:t>null, boolean, string, number, object, and array</w:t>
      </w:r>
      <w:r>
        <w:t>. Strictly out of the box,JSON is capable of supp</w:t>
      </w:r>
      <w:r w:rsidR="007E4217">
        <w:t xml:space="preserve">orting only the following types as shown by the JSON reference implementation </w:t>
      </w:r>
      <w:r w:rsidR="006D437B">
        <w:t>of</w:t>
      </w:r>
      <w:r w:rsidR="0005660B">
        <w:t xml:space="preserve"> </w:t>
      </w:r>
      <w:r w:rsidR="0005660B">
        <w:rPr>
          <w:i/>
        </w:rPr>
        <w:t>json.org</w:t>
      </w:r>
      <w:r w:rsidR="007E4217">
        <w:t xml:space="preserve">. </w:t>
      </w:r>
    </w:p>
    <w:p w14:paraId="7D2AAA27" w14:textId="77777777" w:rsidR="007E4217" w:rsidRPr="007E4217" w:rsidRDefault="007E4217" w:rsidP="007E4217">
      <w:pPr>
        <w:ind w:left="720"/>
        <w:rPr>
          <w:rFonts w:ascii="Courier New" w:hAnsi="Courier New" w:cs="Courier New"/>
        </w:rPr>
      </w:pPr>
      <w:r w:rsidRPr="007E4217">
        <w:rPr>
          <w:rFonts w:ascii="Courier New" w:hAnsi="Courier New" w:cs="Courier New"/>
        </w:rPr>
        <w:t>null, boolean, int, long, double, JSONArray, JSONObject</w:t>
      </w:r>
    </w:p>
    <w:p w14:paraId="68CE8AC8" w14:textId="77777777" w:rsidR="00140CC2" w:rsidRDefault="00140CC2" w:rsidP="00140CC2">
      <w:pPr>
        <w:pStyle w:val="Heading1"/>
      </w:pPr>
      <w:bookmarkStart w:id="2" w:name="_Ref252044198"/>
      <w:r>
        <w:t>JsonLite Types</w:t>
      </w:r>
      <w:bookmarkEnd w:id="2"/>
    </w:p>
    <w:p w14:paraId="56AF1B28" w14:textId="77777777" w:rsidR="00787A60" w:rsidRDefault="00787A60" w:rsidP="00787A60">
      <w:r w:rsidRPr="00140CC2">
        <w:rPr>
          <w:rFonts w:ascii="Courier New" w:hAnsi="Courier New" w:cs="Courier New"/>
        </w:rPr>
        <w:t>JsonLite</w:t>
      </w:r>
      <w:r w:rsidR="00140CC2">
        <w:t>lifts the JSON type limitations by embedding</w:t>
      </w:r>
      <w:r>
        <w:t xml:space="preserve"> metadata called </w:t>
      </w:r>
      <w:r w:rsidRPr="006D437B">
        <w:t>the</w:t>
      </w:r>
      <w:r w:rsidRPr="00140CC2">
        <w:rPr>
          <w:i/>
        </w:rPr>
        <w:t xml:space="preserve"> header</w:t>
      </w:r>
      <w:r>
        <w:t xml:space="preserve"> in </w:t>
      </w:r>
      <w:r w:rsidR="007E4217">
        <w:t xml:space="preserve">the </w:t>
      </w:r>
      <w:r>
        <w:t xml:space="preserve">JSON string representation to </w:t>
      </w:r>
      <w:r w:rsidR="00FE5EE6">
        <w:t>include</w:t>
      </w:r>
      <w:r>
        <w:t xml:space="preserve"> support foradditional</w:t>
      </w:r>
      <w:r w:rsidR="00140CC2">
        <w:t xml:space="preserve"> native</w:t>
      </w:r>
      <w:r w:rsidR="00FE5EE6">
        <w:t xml:space="preserve">and custom data types. The following is the complete list of the </w:t>
      </w:r>
      <w:r w:rsidR="00FE5EE6" w:rsidRPr="006D437B">
        <w:rPr>
          <w:rFonts w:ascii="Courier New" w:hAnsi="Courier New" w:cs="Courier New"/>
        </w:rPr>
        <w:t>JsonLite</w:t>
      </w:r>
      <w:r w:rsidR="00FE5EE6">
        <w:t xml:space="preserve"> supported data types.</w:t>
      </w:r>
    </w:p>
    <w:p w14:paraId="16B1BB14" w14:textId="77777777" w:rsidR="00140CC2" w:rsidRPr="00140CC2" w:rsidRDefault="00140CC2" w:rsidP="00140CC2">
      <w:pPr>
        <w:ind w:left="720"/>
        <w:rPr>
          <w:rFonts w:ascii="Courier New" w:hAnsi="Courier New" w:cs="Courier New"/>
        </w:rPr>
      </w:pPr>
      <w:r w:rsidRPr="00140CC2">
        <w:rPr>
          <w:rFonts w:ascii="Courier New" w:hAnsi="Courier New" w:cs="Courier New"/>
        </w:rPr>
        <w:t xml:space="preserve">null, </w:t>
      </w:r>
      <w:r w:rsidRPr="00140CC2">
        <w:rPr>
          <w:rFonts w:cs="Courier New"/>
        </w:rPr>
        <w:t>all primitive types</w:t>
      </w:r>
      <w:r w:rsidRPr="00140CC2">
        <w:rPr>
          <w:rFonts w:ascii="Courier New" w:hAnsi="Courier New" w:cs="Courier New"/>
        </w:rPr>
        <w:t xml:space="preserve">, String, </w:t>
      </w:r>
      <w:r w:rsidRPr="00140CC2">
        <w:rPr>
          <w:rFonts w:cs="Courier New"/>
        </w:rPr>
        <w:t>all primitive array types</w:t>
      </w:r>
      <w:r w:rsidRPr="00140CC2">
        <w:rPr>
          <w:rFonts w:ascii="Courier New" w:hAnsi="Courier New" w:cs="Courier New"/>
        </w:rPr>
        <w:t xml:space="preserve">, </w:t>
      </w:r>
      <w:r w:rsidR="006D437B">
        <w:rPr>
          <w:rFonts w:ascii="Courier New" w:hAnsi="Courier New" w:cs="Courier New"/>
        </w:rPr>
        <w:t xml:space="preserve">Object, </w:t>
      </w:r>
      <w:r w:rsidRPr="00140CC2">
        <w:rPr>
          <w:rFonts w:ascii="Courier New" w:hAnsi="Courier New" w:cs="Courier New"/>
        </w:rPr>
        <w:t xml:space="preserve">String[], Object[], java.util.Collection, java.util.Map, java.util.Date, java.math.BigDecimal, java.math.BigInteger, com.netcrest.pado.data.KeyType, </w:t>
      </w:r>
      <w:r w:rsidR="00E85C3D">
        <w:rPr>
          <w:rFonts w:ascii="Courier New" w:hAnsi="Courier New" w:cs="Courier New"/>
        </w:rPr>
        <w:t xml:space="preserve">JsonLite, </w:t>
      </w:r>
      <w:r w:rsidRPr="00140CC2">
        <w:rPr>
          <w:rFonts w:cs="Courier New"/>
        </w:rPr>
        <w:t>and Java Bean classes.</w:t>
      </w:r>
    </w:p>
    <w:p w14:paraId="3B62B72C" w14:textId="77777777" w:rsidR="00FC27AE" w:rsidRDefault="00FC27AE" w:rsidP="004A43B3">
      <w:pPr>
        <w:pStyle w:val="Heading1"/>
      </w:pPr>
      <w:r>
        <w:t>JsonLite Serialization Rules</w:t>
      </w:r>
    </w:p>
    <w:p w14:paraId="5519E2B5" w14:textId="77777777" w:rsidR="0038552A" w:rsidRPr="0038552A" w:rsidRDefault="000370F7" w:rsidP="000370F7">
      <w:pPr>
        <w:pStyle w:val="Heading2"/>
      </w:pPr>
      <w:r>
        <w:t>From JsonLite</w:t>
      </w:r>
      <w:r w:rsidR="00D66FAE">
        <w:t xml:space="preserve"> to JSON String Representation</w:t>
      </w:r>
    </w:p>
    <w:p w14:paraId="5D1B1DC8" w14:textId="77777777" w:rsidR="000370F7" w:rsidRDefault="0038552A" w:rsidP="009D6E3A">
      <w:pPr>
        <w:pStyle w:val="NoSpacing"/>
        <w:numPr>
          <w:ilvl w:val="0"/>
          <w:numId w:val="43"/>
        </w:numPr>
      </w:pPr>
      <w:r w:rsidRPr="0007758B">
        <w:rPr>
          <w:rFonts w:ascii="Courier New" w:hAnsi="Courier New" w:cs="Courier New"/>
        </w:rPr>
        <w:t>JsonLite.toString()</w:t>
      </w:r>
      <w:r>
        <w:t xml:space="preserve"> returns the </w:t>
      </w:r>
      <w:r w:rsidR="009D6E3A">
        <w:t xml:space="preserve"> compact </w:t>
      </w:r>
      <w:r>
        <w:t>J</w:t>
      </w:r>
      <w:r w:rsidR="000E34FE">
        <w:t>SON string representation of the object</w:t>
      </w:r>
      <w:r w:rsidR="009D6E3A">
        <w:t xml:space="preserve"> including the header information. A compact JSON string representation does not include whites space indentations.</w:t>
      </w:r>
    </w:p>
    <w:p w14:paraId="74526E4D" w14:textId="77777777" w:rsidR="009D6E3A" w:rsidRDefault="009D6E3A" w:rsidP="009D6E3A">
      <w:pPr>
        <w:pStyle w:val="NoSpacing"/>
        <w:numPr>
          <w:ilvl w:val="0"/>
          <w:numId w:val="43"/>
        </w:numPr>
      </w:pPr>
      <w:r w:rsidRPr="0007758B">
        <w:rPr>
          <w:rFonts w:ascii="Courier New" w:hAnsi="Courier New" w:cs="Courier New"/>
        </w:rPr>
        <w:t>JsonLite.toString(</w:t>
      </w:r>
      <w:r>
        <w:rPr>
          <w:rFonts w:ascii="Courier New" w:hAnsi="Courier New" w:cs="Courier New"/>
        </w:rPr>
        <w:t>int</w:t>
      </w:r>
      <w:r w:rsidR="00BE58F1">
        <w:rPr>
          <w:rFonts w:ascii="Courier New" w:hAnsi="Courier New" w:cs="Courier New"/>
        </w:rPr>
        <w:t xml:space="preserve"> </w:t>
      </w:r>
      <w:r>
        <w:rPr>
          <w:rFonts w:ascii="Courier New" w:hAnsi="Courier New" w:cs="Courier New"/>
        </w:rPr>
        <w:t>indentFactor, boolean</w:t>
      </w:r>
      <w:r w:rsidR="00BE58F1">
        <w:rPr>
          <w:rFonts w:ascii="Courier New" w:hAnsi="Courier New" w:cs="Courier New"/>
        </w:rPr>
        <w:t xml:space="preserve"> </w:t>
      </w:r>
      <w:r>
        <w:rPr>
          <w:rFonts w:ascii="Courier New" w:hAnsi="Courier New" w:cs="Courier New"/>
        </w:rPr>
        <w:t>isHeader</w:t>
      </w:r>
      <w:r w:rsidRPr="0007758B">
        <w:rPr>
          <w:rFonts w:ascii="Courier New" w:hAnsi="Courier New" w:cs="Courier New"/>
        </w:rPr>
        <w:t>)</w:t>
      </w:r>
      <w:r>
        <w:t>can be used to indent JSON string representation and exclude the header information.</w:t>
      </w:r>
    </w:p>
    <w:p w14:paraId="195E685A" w14:textId="77777777" w:rsidR="009D6E3A" w:rsidRDefault="009D6E3A" w:rsidP="009D6E3A">
      <w:pPr>
        <w:pStyle w:val="NoSpacing"/>
        <w:numPr>
          <w:ilvl w:val="0"/>
          <w:numId w:val="43"/>
        </w:numPr>
      </w:pPr>
      <w:r w:rsidRPr="000A0BD1">
        <w:rPr>
          <w:rFonts w:ascii="Courier New" w:hAnsi="Courier New" w:cs="Courier New"/>
        </w:rPr>
        <w:t>JsonLi</w:t>
      </w:r>
      <w:r w:rsidR="000A0BD1" w:rsidRPr="000A0BD1">
        <w:rPr>
          <w:rFonts w:ascii="Courier New" w:hAnsi="Courier New" w:cs="Courier New"/>
        </w:rPr>
        <w:t>te</w:t>
      </w:r>
      <w:r w:rsidR="000A0BD1">
        <w:t xml:space="preserve"> implements </w:t>
      </w:r>
      <w:r w:rsidR="000A0BD1" w:rsidRPr="000A0BD1">
        <w:rPr>
          <w:rFonts w:ascii="Courier New" w:hAnsi="Courier New" w:cs="Courier New"/>
        </w:rPr>
        <w:t>IJsonString</w:t>
      </w:r>
      <w:r w:rsidR="001550F3">
        <w:t xml:space="preserve">, which has </w:t>
      </w:r>
      <w:r w:rsidR="001550F3" w:rsidRPr="001550F3">
        <w:rPr>
          <w:rFonts w:ascii="Courier New" w:hAnsi="Courier New" w:cs="Courier New"/>
        </w:rPr>
        <w:t>toJsonString()</w:t>
      </w:r>
      <w:r w:rsidR="001550F3">
        <w:t>.</w:t>
      </w:r>
    </w:p>
    <w:p w14:paraId="55D5F938" w14:textId="77777777" w:rsidR="009D6E3A" w:rsidRDefault="009D6E3A" w:rsidP="009D6E3A">
      <w:pPr>
        <w:pStyle w:val="NoSpacing"/>
        <w:numPr>
          <w:ilvl w:val="0"/>
          <w:numId w:val="43"/>
        </w:numPr>
      </w:pPr>
      <w:r w:rsidRPr="000A0BD1">
        <w:rPr>
          <w:rFonts w:ascii="Courier New" w:hAnsi="Courier New" w:cs="Courier New"/>
        </w:rPr>
        <w:t xml:space="preserve">JsonLite.toJsonString() </w:t>
      </w:r>
      <w:r>
        <w:t xml:space="preserve">is equivalent to </w:t>
      </w:r>
      <w:r w:rsidRPr="000A0BD1">
        <w:rPr>
          <w:rFonts w:ascii="Courier New" w:hAnsi="Courier New" w:cs="Courier New"/>
        </w:rPr>
        <w:t>JsonLite.toString()</w:t>
      </w:r>
      <w:r>
        <w:t>.</w:t>
      </w:r>
    </w:p>
    <w:p w14:paraId="0CC6BFD9" w14:textId="77777777" w:rsidR="00D66FAE" w:rsidRPr="00D66FAE" w:rsidRDefault="00D66FAE" w:rsidP="009C6F19">
      <w:pPr>
        <w:pStyle w:val="Heading2"/>
      </w:pPr>
      <w:r>
        <w:t>JSON String Representation to JsonLite</w:t>
      </w:r>
    </w:p>
    <w:p w14:paraId="3FBAADE4" w14:textId="77777777" w:rsidR="000E34FE" w:rsidRDefault="000E34FE" w:rsidP="000370F7">
      <w:pPr>
        <w:pStyle w:val="Heading2"/>
      </w:pPr>
      <w:r>
        <w:t>Header</w:t>
      </w:r>
    </w:p>
    <w:p w14:paraId="77ADD74C" w14:textId="77777777" w:rsidR="000E34FE" w:rsidRDefault="000E34FE" w:rsidP="000E34FE">
      <w:r>
        <w:t xml:space="preserve">String representation can optionally add the </w:t>
      </w:r>
      <w:r w:rsidR="00AE6E1B">
        <w:t xml:space="preserve">header information </w:t>
      </w:r>
      <w:r w:rsidR="004E74D7">
        <w:t>to provide</w:t>
      </w:r>
      <w:r w:rsidR="00F0184D">
        <w:t xml:space="preserve"> </w:t>
      </w:r>
      <w:r w:rsidR="004E74D7">
        <w:t>data</w:t>
      </w:r>
      <w:r w:rsidR="00AE6E1B">
        <w:t xml:space="preserve"> types.  The header is identified by "__h" (two underscore characters followed by 'h'). The header is an object of the following format:</w:t>
      </w:r>
    </w:p>
    <w:p w14:paraId="632965C9" w14:textId="77777777" w:rsidR="00966911" w:rsidRDefault="00AE6E1B" w:rsidP="00966911">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A067CA">
        <w:rPr>
          <w:rFonts w:ascii="Courier New" w:hAnsi="Courier New" w:cs="Courier New"/>
        </w:rPr>
        <w:t>"__h": {</w:t>
      </w:r>
    </w:p>
    <w:p w14:paraId="4632AE81" w14:textId="77777777" w:rsidR="00AE6E1B" w:rsidRDefault="00966911" w:rsidP="00966911">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AE6E1B">
        <w:rPr>
          <w:rFonts w:ascii="Courier New" w:hAnsi="Courier New" w:cs="Courier New"/>
        </w:rPr>
        <w:t>"c":"</w:t>
      </w:r>
      <w:r w:rsidR="004E74D7">
        <w:rPr>
          <w:rFonts w:ascii="Courier New" w:hAnsi="Courier New" w:cs="Courier New"/>
        </w:rPr>
        <w:t xml:space="preserve">&lt;type notation&gt;&lt;class </w:t>
      </w:r>
      <w:r w:rsidR="00AE6E1B">
        <w:rPr>
          <w:rFonts w:ascii="Courier New" w:hAnsi="Courier New" w:cs="Courier New"/>
        </w:rPr>
        <w:t>name&gt;"</w:t>
      </w:r>
    </w:p>
    <w:p w14:paraId="215D6694" w14:textId="77777777" w:rsidR="00307ED9" w:rsidRDefault="00966911" w:rsidP="00966911">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307ED9">
        <w:rPr>
          <w:rFonts w:ascii="Courier New" w:hAnsi="Courier New" w:cs="Courier New"/>
        </w:rPr>
        <w:t xml:space="preserve">  "u":"&lt;uuid most significant bits&gt;:&lt;uuid least significant bits&gt;"</w:t>
      </w:r>
    </w:p>
    <w:p w14:paraId="1734FBD5" w14:textId="77777777" w:rsidR="00AE6E1B" w:rsidRDefault="00966911" w:rsidP="00966911">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AE6E1B">
        <w:rPr>
          <w:rFonts w:ascii="Courier New" w:hAnsi="Courier New" w:cs="Courier New"/>
        </w:rPr>
        <w:t xml:space="preserve">  "t":[&lt;comma separated list of array element types</w:t>
      </w:r>
      <w:r w:rsidR="007F1ED0">
        <w:rPr>
          <w:rFonts w:ascii="Courier New" w:hAnsi="Courier New" w:cs="Courier New"/>
        </w:rPr>
        <w:t xml:space="preserve"> in quotes</w:t>
      </w:r>
      <w:r w:rsidR="00AE6E1B">
        <w:rPr>
          <w:rFonts w:ascii="Courier New" w:hAnsi="Courier New" w:cs="Courier New"/>
        </w:rPr>
        <w:t>&gt;]</w:t>
      </w:r>
    </w:p>
    <w:p w14:paraId="66ADD977" w14:textId="77777777" w:rsidR="00966911" w:rsidRDefault="00966911" w:rsidP="00966911">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3F0FD6">
        <w:rPr>
          <w:rFonts w:ascii="Courier New" w:hAnsi="Courier New" w:cs="Courier New"/>
        </w:rPr>
        <w:t xml:space="preserve"> "d":[&lt;comma separated list of array element values</w:t>
      </w:r>
      <w:r w:rsidR="007F1ED0">
        <w:rPr>
          <w:rFonts w:ascii="Courier New" w:hAnsi="Courier New" w:cs="Courier New"/>
        </w:rPr>
        <w:t xml:space="preserve"> in quotes</w:t>
      </w:r>
      <w:r w:rsidR="003F0FD6">
        <w:rPr>
          <w:rFonts w:ascii="Courier New" w:hAnsi="Courier New" w:cs="Courier New"/>
        </w:rPr>
        <w:t>&gt;]</w:t>
      </w:r>
    </w:p>
    <w:p w14:paraId="367CA830" w14:textId="77777777" w:rsidR="00AE6E1B" w:rsidRDefault="00AE6E1B" w:rsidP="00966911">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w:t>
      </w:r>
    </w:p>
    <w:p w14:paraId="674CF9E0" w14:textId="77777777" w:rsidR="00E8763F" w:rsidRDefault="004E74D7" w:rsidP="00AE6E1B">
      <w:r>
        <w:t>where</w:t>
      </w:r>
      <w:r>
        <w:tab/>
      </w:r>
    </w:p>
    <w:p w14:paraId="0F1AE84F" w14:textId="77777777" w:rsidR="004E74D7" w:rsidRDefault="004E74D7" w:rsidP="00E8763F">
      <w:pPr>
        <w:ind w:left="720"/>
      </w:pPr>
      <w:r>
        <w:t>“__h” is the</w:t>
      </w:r>
      <w:r w:rsidR="00E8763F">
        <w:t xml:space="preserve"> optional</w:t>
      </w:r>
      <w:r>
        <w:t xml:space="preserve"> header member.</w:t>
      </w:r>
      <w:r w:rsidR="00E8763F">
        <w:t xml:space="preserve"> If it is not specified then the default (or standard) JSON object is created.</w:t>
      </w:r>
      <w:r w:rsidR="00041CBC">
        <w:t xml:space="preserve"> </w:t>
      </w:r>
      <w:r w:rsidR="00041CBC" w:rsidRPr="00041CBC">
        <w:rPr>
          <w:b/>
          <w:i/>
        </w:rPr>
        <w:t>The current implementation of JsonLite distributed by Netcrest requires the header member must be defined at the beginning of each object body. In other words, it must be defined immediately after '{'.</w:t>
      </w:r>
    </w:p>
    <w:p w14:paraId="164EE1B0" w14:textId="77777777" w:rsidR="00E8763F" w:rsidRDefault="004E74D7" w:rsidP="00E8763F">
      <w:pPr>
        <w:ind w:left="720"/>
      </w:pPr>
      <w:r>
        <w:t xml:space="preserve">“c” specifies the class name.  </w:t>
      </w:r>
      <w:r w:rsidR="00307ED9">
        <w:t xml:space="preserve">A class may be a </w:t>
      </w:r>
      <w:r w:rsidR="00307ED9" w:rsidRPr="009C6F19">
        <w:rPr>
          <w:rFonts w:ascii="Courier New" w:hAnsi="Courier New" w:cs="Courier New"/>
        </w:rPr>
        <w:t>KeyType</w:t>
      </w:r>
      <w:r w:rsidR="00307ED9">
        <w:t xml:space="preserve"> enum class or a Java Bean class. The class name must be a fully qualified class name that includes the package name. For </w:t>
      </w:r>
      <w:r w:rsidR="00307ED9" w:rsidRPr="009C6F19">
        <w:rPr>
          <w:rFonts w:ascii="Courier New" w:hAnsi="Courier New" w:cs="Courier New"/>
        </w:rPr>
        <w:t>KeyType</w:t>
      </w:r>
      <w:r w:rsidR="00307ED9">
        <w:t>, the "u" key can be optionally used in place of the "c" key as described below.</w:t>
      </w:r>
    </w:p>
    <w:p w14:paraId="6B34DF3F" w14:textId="77777777" w:rsidR="00E8763F" w:rsidRDefault="004E74D7" w:rsidP="00E8763F">
      <w:pPr>
        <w:ind w:left="720"/>
      </w:pPr>
      <w:r>
        <w:t>&lt;type notation&gt; is any one of notations defined in the</w:t>
      </w:r>
      <w:r w:rsidRPr="00F34763">
        <w:rPr>
          <w:u w:val="single"/>
        </w:rPr>
        <w:t xml:space="preserve"> </w:t>
      </w:r>
      <w:r w:rsidR="00526D7B" w:rsidRPr="00F34763">
        <w:rPr>
          <w:color w:val="0000FF"/>
          <w:u w:val="single"/>
        </w:rPr>
        <w:fldChar w:fldCharType="begin"/>
      </w:r>
      <w:r w:rsidRPr="00F34763">
        <w:rPr>
          <w:color w:val="0000FF"/>
          <w:u w:val="single"/>
        </w:rPr>
        <w:instrText xml:space="preserve"> REF _Ref249749717 \h </w:instrText>
      </w:r>
      <w:r w:rsidR="00526D7B" w:rsidRPr="00F34763">
        <w:rPr>
          <w:color w:val="0000FF"/>
          <w:u w:val="single"/>
        </w:rPr>
      </w:r>
      <w:r w:rsidR="00526D7B" w:rsidRPr="00F34763">
        <w:rPr>
          <w:color w:val="0000FF"/>
          <w:u w:val="single"/>
        </w:rPr>
        <w:fldChar w:fldCharType="separate"/>
      </w:r>
      <w:r w:rsidR="009D6E13">
        <w:rPr>
          <w:lang w:bidi="ar-SA"/>
        </w:rPr>
        <w:t>Type Notations</w:t>
      </w:r>
      <w:r w:rsidR="00526D7B" w:rsidRPr="00F34763">
        <w:rPr>
          <w:color w:val="0000FF"/>
          <w:u w:val="single"/>
        </w:rPr>
        <w:fldChar w:fldCharType="end"/>
      </w:r>
      <w:r w:rsidR="00120F23">
        <w:rPr>
          <w:color w:val="0000FF"/>
          <w:u w:val="single"/>
        </w:rPr>
        <w:t xml:space="preserve"> </w:t>
      </w:r>
      <w:r>
        <w:t xml:space="preserve">section. </w:t>
      </w:r>
    </w:p>
    <w:p w14:paraId="66656A92" w14:textId="77777777" w:rsidR="004E74D7" w:rsidRDefault="004E74D7" w:rsidP="00E8763F">
      <w:pPr>
        <w:ind w:left="720"/>
      </w:pPr>
      <w:r>
        <w:t>&lt;class name&gt;</w:t>
      </w:r>
      <w:r w:rsidR="003A5D9D">
        <w:t xml:space="preserve">is a fully-qualified class name. It is </w:t>
      </w:r>
      <w:r>
        <w:t xml:space="preserve">required only if the </w:t>
      </w:r>
      <w:r w:rsidR="00E8763F">
        <w:t xml:space="preserve">type notation is “L” (object), “[L” (object array), or </w:t>
      </w:r>
      <w:r w:rsidR="00C36188">
        <w:t>un</w:t>
      </w:r>
      <w:r w:rsidR="00E8763F">
        <w:t>specified.</w:t>
      </w:r>
    </w:p>
    <w:p w14:paraId="5BB65873" w14:textId="77777777" w:rsidR="00307ED9" w:rsidRDefault="00307ED9" w:rsidP="004E74D7">
      <w:pPr>
        <w:ind w:left="720"/>
      </w:pPr>
      <w:r>
        <w:t xml:space="preserve">"u" specifies the UUID assigned to a </w:t>
      </w:r>
      <w:r w:rsidRPr="009C6F19">
        <w:rPr>
          <w:rFonts w:ascii="Courier New" w:hAnsi="Courier New" w:cs="Courier New"/>
        </w:rPr>
        <w:t>KeyType</w:t>
      </w:r>
      <w:r>
        <w:t xml:space="preserve">. A </w:t>
      </w:r>
      <w:r w:rsidRPr="009C6F19">
        <w:rPr>
          <w:rFonts w:ascii="Courier New" w:hAnsi="Courier New" w:cs="Courier New"/>
        </w:rPr>
        <w:t>KeyType</w:t>
      </w:r>
      <w:r>
        <w:t xml:space="preserve"> UUID uniquely represents a </w:t>
      </w:r>
      <w:r w:rsidRPr="009C6F19">
        <w:rPr>
          <w:rFonts w:ascii="Courier New" w:hAnsi="Courier New" w:cs="Courier New"/>
        </w:rPr>
        <w:t>KeyType</w:t>
      </w:r>
      <w:r>
        <w:t xml:space="preserve"> enum class, which may have multiple versions. It may be used in place of the </w:t>
      </w:r>
      <w:r w:rsidRPr="009C6F19">
        <w:rPr>
          <w:rFonts w:ascii="Courier New" w:hAnsi="Courier New" w:cs="Courier New"/>
        </w:rPr>
        <w:t>KeyType</w:t>
      </w:r>
      <w:r>
        <w:t xml:space="preserve"> class name defined by the "c" key. It must be obtained from Pado as part of a JSON response or through the Pado key type management facility.</w:t>
      </w:r>
    </w:p>
    <w:p w14:paraId="7D6C25D1" w14:textId="77777777" w:rsidR="00AE6E1B" w:rsidRDefault="00AE6E1B" w:rsidP="004E74D7">
      <w:pPr>
        <w:ind w:left="720"/>
      </w:pPr>
      <w:r>
        <w:t xml:space="preserve">"t" </w:t>
      </w:r>
      <w:r w:rsidR="004E74D7">
        <w:t>is an array containing element types</w:t>
      </w:r>
      <w:r w:rsidR="004A6C43">
        <w:t xml:space="preserve"> in quotes</w:t>
      </w:r>
      <w:r w:rsidR="004E74D7">
        <w:t>. This member</w:t>
      </w:r>
      <w:r>
        <w:t xml:space="preserve"> is required only if the "c" is of an array </w:t>
      </w:r>
      <w:r w:rsidR="003A5D9D">
        <w:t xml:space="preserve">or collection </w:t>
      </w:r>
      <w:r>
        <w:t xml:space="preserve">type that contains </w:t>
      </w:r>
      <w:r w:rsidRPr="004E74D7">
        <w:rPr>
          <w:i/>
        </w:rPr>
        <w:t>heterogeneous</w:t>
      </w:r>
      <w:r>
        <w:t xml:space="preserve"> element types.</w:t>
      </w:r>
      <w:r w:rsidR="00E8763F">
        <w:t xml:space="preserve"> It is ignored otherwise.</w:t>
      </w:r>
    </w:p>
    <w:p w14:paraId="38F3AE4C" w14:textId="77777777" w:rsidR="00AA1B47" w:rsidRDefault="00AA1B47" w:rsidP="000E0886">
      <w:pPr>
        <w:ind w:left="720"/>
      </w:pPr>
      <w:r>
        <w:t>"d" is an array containing element values. If the "t" array is specified, then this array must be the same size and contain values that match the types defined in the "t" array.  If "t" is not specified, then</w:t>
      </w:r>
      <w:r w:rsidR="000E0886">
        <w:t xml:space="preserve"> </w:t>
      </w:r>
      <w:r w:rsidR="00710E8B">
        <w:t xml:space="preserve">the </w:t>
      </w:r>
      <w:r w:rsidR="00710E8B" w:rsidRPr="009C6F19">
        <w:rPr>
          <w:rFonts w:ascii="Courier New" w:hAnsi="Courier New" w:cs="Courier New"/>
        </w:rPr>
        <w:t>JsonLite</w:t>
      </w:r>
      <w:r w:rsidR="00710E8B">
        <w:t xml:space="preserve"> parser complies </w:t>
      </w:r>
      <w:r w:rsidR="009C6F19">
        <w:t>with</w:t>
      </w:r>
      <w:r w:rsidR="0005660B">
        <w:t xml:space="preserve"> </w:t>
      </w:r>
      <w:r w:rsidR="00AB4739">
        <w:t>the stan</w:t>
      </w:r>
      <w:r w:rsidR="00710E8B">
        <w:t xml:space="preserve">dard JSON </w:t>
      </w:r>
      <w:r w:rsidR="0005660B">
        <w:t>object types defined by json.org</w:t>
      </w:r>
      <w:r w:rsidR="00710E8B">
        <w:t xml:space="preserve"> as described in</w:t>
      </w:r>
      <w:r w:rsidR="000E0886">
        <w:t xml:space="preserve"> the</w:t>
      </w:r>
      <w:r w:rsidR="00237B67">
        <w:t xml:space="preserve"> </w:t>
      </w:r>
      <w:r w:rsidR="00526D7B" w:rsidRPr="00237B67">
        <w:rPr>
          <w:color w:val="0000FF"/>
          <w:u w:val="single"/>
        </w:rPr>
        <w:fldChar w:fldCharType="begin"/>
      </w:r>
      <w:r w:rsidR="00237B67" w:rsidRPr="00237B67">
        <w:rPr>
          <w:color w:val="0000FF"/>
          <w:u w:val="single"/>
        </w:rPr>
        <w:instrText xml:space="preserve"> REF _Ref252437642 \h </w:instrText>
      </w:r>
      <w:r w:rsidR="00526D7B" w:rsidRPr="00237B67">
        <w:rPr>
          <w:color w:val="0000FF"/>
          <w:u w:val="single"/>
        </w:rPr>
      </w:r>
      <w:r w:rsidR="00526D7B" w:rsidRPr="00237B67">
        <w:rPr>
          <w:color w:val="0000FF"/>
          <w:u w:val="single"/>
        </w:rPr>
        <w:fldChar w:fldCharType="separate"/>
      </w:r>
      <w:r w:rsidR="009D6E13">
        <w:t>Standard JSON Types</w:t>
      </w:r>
      <w:r w:rsidR="00526D7B" w:rsidRPr="00237B67">
        <w:rPr>
          <w:color w:val="0000FF"/>
          <w:u w:val="single"/>
        </w:rPr>
        <w:fldChar w:fldCharType="end"/>
      </w:r>
      <w:r w:rsidR="00237B67">
        <w:t xml:space="preserve"> </w:t>
      </w:r>
      <w:r w:rsidR="00710E8B">
        <w:t>section.</w:t>
      </w:r>
    </w:p>
    <w:p w14:paraId="77727EAF" w14:textId="77777777" w:rsidR="004E6454" w:rsidRDefault="004E6454" w:rsidP="004E6454">
      <w:pPr>
        <w:pStyle w:val="Heading2"/>
      </w:pPr>
      <w:r>
        <w:t>Body</w:t>
      </w:r>
    </w:p>
    <w:p w14:paraId="7E73010C" w14:textId="77777777" w:rsidR="004E6454" w:rsidRDefault="004E6454" w:rsidP="004E6454">
      <w:r>
        <w:t>The body of JSON string representation has two distinct types: object and array. Both types must conform to the JSON grammar with the</w:t>
      </w:r>
      <w:r w:rsidR="00917FC8">
        <w:t xml:space="preserve"> optional</w:t>
      </w:r>
      <w:r w:rsidR="000E0886">
        <w:t xml:space="preserve"> </w:t>
      </w:r>
      <w:r w:rsidRPr="00180BE3">
        <w:rPr>
          <w:rFonts w:ascii="Courier New" w:hAnsi="Courier New" w:cs="Courier New"/>
        </w:rPr>
        <w:t>JsonLite</w:t>
      </w:r>
      <w:r>
        <w:t xml:space="preserve"> rules described </w:t>
      </w:r>
      <w:r w:rsidR="00917FC8">
        <w:t>in the subsequent sections.</w:t>
      </w:r>
    </w:p>
    <w:p w14:paraId="1CFC24C5" w14:textId="77777777" w:rsidR="00180BE3" w:rsidRDefault="0055125C" w:rsidP="00180BE3">
      <w:pPr>
        <w:pStyle w:val="Heading3"/>
      </w:pPr>
      <w:r>
        <w:t xml:space="preserve">JSON </w:t>
      </w:r>
      <w:r w:rsidR="004E6454">
        <w:t>Object</w:t>
      </w:r>
    </w:p>
    <w:p w14:paraId="101B5357" w14:textId="77777777" w:rsidR="00707210" w:rsidRPr="00707210" w:rsidRDefault="00707210" w:rsidP="00707210">
      <w:r>
        <w:t xml:space="preserve">An object must be enclosed in </w:t>
      </w:r>
      <w:r w:rsidRPr="00180BE3">
        <w:rPr>
          <w:rFonts w:ascii="Courier New" w:hAnsi="Courier New" w:cs="Courier New"/>
        </w:rPr>
        <w:t>{}</w:t>
      </w:r>
      <w:r>
        <w:t xml:space="preserve"> and its members must be key/value paired as described in the JSON language specification.</w:t>
      </w:r>
    </w:p>
    <w:p w14:paraId="0358E5CF" w14:textId="77777777" w:rsidR="00FA6B13" w:rsidRDefault="00917FC8" w:rsidP="00FA6B13">
      <w:r w:rsidRPr="00917FC8">
        <w:rPr>
          <w:rFonts w:ascii="Courier New" w:hAnsi="Courier New" w:cs="Courier New"/>
        </w:rPr>
        <w:t>JsonLite</w:t>
      </w:r>
      <w:r>
        <w:t xml:space="preserve"> is JSON Object. </w:t>
      </w:r>
      <w:r w:rsidR="00FA6B13" w:rsidRPr="00FA6B13">
        <w:rPr>
          <w:rFonts w:ascii="Courier New" w:hAnsi="Courier New" w:cs="Courier New"/>
        </w:rPr>
        <w:t>JsonLite</w:t>
      </w:r>
      <w:r w:rsidR="00BE58F1">
        <w:rPr>
          <w:rFonts w:ascii="Courier New" w:hAnsi="Courier New" w:cs="Courier New"/>
        </w:rPr>
        <w:t xml:space="preserve"> </w:t>
      </w:r>
      <w:r w:rsidR="00E31FCF">
        <w:t>is normally backed by</w:t>
      </w:r>
      <w:r w:rsidR="000E0886">
        <w:t xml:space="preserve"> </w:t>
      </w:r>
      <w:r w:rsidR="00E31FCF">
        <w:t>a</w:t>
      </w:r>
      <w:r w:rsidR="00FA6B13">
        <w:t xml:space="preserve"> schema enum class that implements the </w:t>
      </w:r>
      <w:r w:rsidR="00FA6B13" w:rsidRPr="00FA6B13">
        <w:rPr>
          <w:rFonts w:ascii="Courier New" w:hAnsi="Courier New" w:cs="Courier New"/>
        </w:rPr>
        <w:t>KeyType</w:t>
      </w:r>
      <w:r w:rsidR="00FA6B13">
        <w:t xml:space="preserve"> interface. </w:t>
      </w:r>
      <w:r w:rsidR="00FA6B13" w:rsidRPr="00FA6B13">
        <w:rPr>
          <w:rFonts w:ascii="Courier New" w:hAnsi="Courier New" w:cs="Courier New"/>
        </w:rPr>
        <w:t>KeyType</w:t>
      </w:r>
      <w:r w:rsidR="00FA6B13">
        <w:t xml:space="preserve"> classes are automatically versioned and generated by the Pado IDE</w:t>
      </w:r>
      <w:r w:rsidR="009C6F19">
        <w:t xml:space="preserve"> code generator</w:t>
      </w:r>
      <w:r w:rsidR="00FA6B13">
        <w:t xml:space="preserve"> plug-in. </w:t>
      </w:r>
      <w:r w:rsidR="00E31FCF">
        <w:t xml:space="preserve">If </w:t>
      </w:r>
      <w:r w:rsidR="00E31FCF" w:rsidRPr="00F474E8">
        <w:rPr>
          <w:rFonts w:ascii="Courier New" w:hAnsi="Courier New" w:cs="Courier New"/>
        </w:rPr>
        <w:t>KeyType</w:t>
      </w:r>
      <w:r w:rsidR="00E31FCF">
        <w:t xml:space="preserve"> is not provided then </w:t>
      </w:r>
      <w:r w:rsidR="00E31FCF" w:rsidRPr="00F474E8">
        <w:rPr>
          <w:rFonts w:ascii="Courier New" w:hAnsi="Courier New" w:cs="Courier New"/>
        </w:rPr>
        <w:t>JsonLite</w:t>
      </w:r>
      <w:r w:rsidR="00E31FCF">
        <w:t xml:space="preserve"> works as a standard JSON object that supports only </w:t>
      </w:r>
      <w:r w:rsidR="0033044A">
        <w:t>the JSON types specified in the</w:t>
      </w:r>
      <w:r w:rsidR="000E0886">
        <w:t xml:space="preserve"> </w:t>
      </w:r>
      <w:r w:rsidR="00526D7B" w:rsidRPr="000E0886">
        <w:rPr>
          <w:color w:val="0000FF"/>
          <w:u w:val="single"/>
        </w:rPr>
        <w:fldChar w:fldCharType="begin"/>
      </w:r>
      <w:r w:rsidR="000E0886" w:rsidRPr="000E0886">
        <w:rPr>
          <w:color w:val="0000FF"/>
          <w:u w:val="single"/>
        </w:rPr>
        <w:instrText xml:space="preserve"> REF _Ref252437642 \h </w:instrText>
      </w:r>
      <w:r w:rsidR="00526D7B" w:rsidRPr="000E0886">
        <w:rPr>
          <w:color w:val="0000FF"/>
          <w:u w:val="single"/>
        </w:rPr>
      </w:r>
      <w:r w:rsidR="00526D7B" w:rsidRPr="000E0886">
        <w:rPr>
          <w:color w:val="0000FF"/>
          <w:u w:val="single"/>
        </w:rPr>
        <w:fldChar w:fldCharType="separate"/>
      </w:r>
      <w:r w:rsidR="009D6E13">
        <w:t>Standard JSON Types</w:t>
      </w:r>
      <w:r w:rsidR="00526D7B" w:rsidRPr="000E0886">
        <w:rPr>
          <w:color w:val="0000FF"/>
          <w:u w:val="single"/>
        </w:rPr>
        <w:fldChar w:fldCharType="end"/>
      </w:r>
      <w:r w:rsidR="00120F23">
        <w:t xml:space="preserve"> </w:t>
      </w:r>
      <w:r w:rsidR="000E0886">
        <w:t>section.</w:t>
      </w:r>
      <w:r w:rsidR="00527401">
        <w:t xml:space="preserve"> </w:t>
      </w:r>
      <w:r w:rsidR="00F474E8">
        <w:t xml:space="preserve">Unlike JSON, </w:t>
      </w:r>
      <w:r w:rsidR="00F474E8" w:rsidRPr="007D638D">
        <w:rPr>
          <w:rFonts w:ascii="Courier New" w:hAnsi="Courier New" w:cs="Courier New"/>
        </w:rPr>
        <w:t>JsonLite</w:t>
      </w:r>
      <w:r w:rsidR="00F474E8">
        <w:t xml:space="preserve"> supports all of the Java primitive types plus more as described in the</w:t>
      </w:r>
      <w:r w:rsidR="00F474E8" w:rsidRPr="00527401">
        <w:rPr>
          <w:color w:val="0000FF"/>
          <w:u w:val="single"/>
        </w:rPr>
        <w:t xml:space="preserve"> </w:t>
      </w:r>
      <w:r w:rsidR="00526D7B" w:rsidRPr="00527401">
        <w:rPr>
          <w:color w:val="0000FF"/>
          <w:u w:val="single"/>
        </w:rPr>
        <w:fldChar w:fldCharType="begin"/>
      </w:r>
      <w:r w:rsidR="00F474E8" w:rsidRPr="00527401">
        <w:rPr>
          <w:color w:val="0000FF"/>
          <w:u w:val="single"/>
        </w:rPr>
        <w:instrText xml:space="preserve"> REF _Ref252044198 \h </w:instrText>
      </w:r>
      <w:r w:rsidR="00526D7B" w:rsidRPr="00527401">
        <w:rPr>
          <w:color w:val="0000FF"/>
          <w:u w:val="single"/>
        </w:rPr>
      </w:r>
      <w:r w:rsidR="00526D7B" w:rsidRPr="00527401">
        <w:rPr>
          <w:color w:val="0000FF"/>
          <w:u w:val="single"/>
        </w:rPr>
        <w:fldChar w:fldCharType="separate"/>
      </w:r>
      <w:r w:rsidR="009D6E13">
        <w:t>JsonLite Types</w:t>
      </w:r>
      <w:r w:rsidR="00526D7B" w:rsidRPr="00527401">
        <w:rPr>
          <w:color w:val="0000FF"/>
          <w:u w:val="single"/>
        </w:rPr>
        <w:fldChar w:fldCharType="end"/>
      </w:r>
      <w:r w:rsidR="00F474E8">
        <w:t xml:space="preserve"> section. In addition to its built-in support for </w:t>
      </w:r>
      <w:r w:rsidR="00F474E8" w:rsidRPr="007D638D">
        <w:rPr>
          <w:rFonts w:ascii="Courier New" w:hAnsi="Courier New" w:cs="Courier New"/>
        </w:rPr>
        <w:t>Date</w:t>
      </w:r>
      <w:r w:rsidR="00F474E8">
        <w:t xml:space="preserve">, </w:t>
      </w:r>
      <w:r w:rsidR="00F474E8" w:rsidRPr="007D638D">
        <w:rPr>
          <w:rFonts w:ascii="Courier New" w:hAnsi="Courier New" w:cs="Courier New"/>
        </w:rPr>
        <w:t>BigDecimal</w:t>
      </w:r>
      <w:r w:rsidR="00F474E8">
        <w:t xml:space="preserve">, and </w:t>
      </w:r>
      <w:r w:rsidR="00F474E8" w:rsidRPr="007D638D">
        <w:rPr>
          <w:rFonts w:ascii="Courier New" w:hAnsi="Courier New" w:cs="Courier New"/>
        </w:rPr>
        <w:t>Collection</w:t>
      </w:r>
      <w:r w:rsidR="00F474E8">
        <w:t xml:space="preserve"> types, it also supports the </w:t>
      </w:r>
      <w:r w:rsidR="00FA6B13" w:rsidRPr="00707210">
        <w:rPr>
          <w:rFonts w:ascii="Courier New" w:hAnsi="Courier New" w:cs="Courier New"/>
        </w:rPr>
        <w:t>Object</w:t>
      </w:r>
      <w:r w:rsidR="00527401">
        <w:rPr>
          <w:rFonts w:ascii="Courier New" w:hAnsi="Courier New" w:cs="Courier New"/>
        </w:rPr>
        <w:t xml:space="preserve"> </w:t>
      </w:r>
      <w:r w:rsidR="00F474E8">
        <w:t xml:space="preserve">type that </w:t>
      </w:r>
      <w:r w:rsidR="00FA6B13">
        <w:t xml:space="preserve">conforms </w:t>
      </w:r>
      <w:r w:rsidR="00546D22">
        <w:t>to the Java Bean specification</w:t>
      </w:r>
      <w:r w:rsidR="00527401">
        <w:t>,</w:t>
      </w:r>
      <w:r w:rsidR="00546D22">
        <w:t xml:space="preserve"> which states a Java Bean class must </w:t>
      </w:r>
      <w:r w:rsidR="00FA6B13">
        <w:t>provide the default no-arg constructor, and setter and getter methods.</w:t>
      </w:r>
    </w:p>
    <w:p w14:paraId="0474E855" w14:textId="77777777" w:rsidR="00707210" w:rsidRDefault="00707210" w:rsidP="00707210">
      <w:pPr>
        <w:pStyle w:val="Heading4"/>
      </w:pPr>
      <w:r>
        <w:t>JsonLite</w:t>
      </w:r>
    </w:p>
    <w:p w14:paraId="1401A5DA" w14:textId="77777777" w:rsidR="00F02C56" w:rsidRDefault="00F02C56" w:rsidP="00F02C56">
      <w:r>
        <w:t xml:space="preserve">In order to create a </w:t>
      </w:r>
      <w:r w:rsidRPr="00180BE3">
        <w:rPr>
          <w:rFonts w:ascii="Courier New" w:hAnsi="Courier New" w:cs="Courier New"/>
        </w:rPr>
        <w:t>JsonLite</w:t>
      </w:r>
      <w:r>
        <w:t xml:space="preserve"> object, the header must be included in the </w:t>
      </w:r>
      <w:r w:rsidR="00A4559B">
        <w:t>string</w:t>
      </w:r>
      <w:r>
        <w:t xml:space="preserve"> representation. The header information specifies the </w:t>
      </w:r>
      <w:r w:rsidRPr="00180BE3">
        <w:rPr>
          <w:rFonts w:ascii="Courier New" w:hAnsi="Courier New" w:cs="Courier New"/>
        </w:rPr>
        <w:t>KeyType</w:t>
      </w:r>
      <w:r>
        <w:t xml:space="preserve"> class that provides the object schema information needed by the </w:t>
      </w:r>
      <w:r w:rsidRPr="00180BE3">
        <w:rPr>
          <w:rFonts w:ascii="Courier New" w:hAnsi="Courier New" w:cs="Courier New"/>
        </w:rPr>
        <w:t>JsonLite</w:t>
      </w:r>
      <w:r>
        <w:t xml:space="preserve"> parser to properly construct the </w:t>
      </w:r>
      <w:r w:rsidRPr="00180BE3">
        <w:rPr>
          <w:rFonts w:ascii="Courier New" w:hAnsi="Courier New" w:cs="Courier New"/>
        </w:rPr>
        <w:t>JsonLite</w:t>
      </w:r>
      <w:r>
        <w:t xml:space="preserve"> object. </w:t>
      </w:r>
    </w:p>
    <w:p w14:paraId="1E444CAD" w14:textId="77777777" w:rsidR="00180BE3" w:rsidRDefault="00180BE3" w:rsidP="00F02C56">
      <w:r>
        <w:t xml:space="preserve">The example below specifies the </w:t>
      </w:r>
      <w:r w:rsidR="00A4559B">
        <w:rPr>
          <w:rFonts w:ascii="Courier New" w:hAnsi="Courier New" w:cs="Courier New"/>
        </w:rPr>
        <w:t>Test</w:t>
      </w:r>
      <w:r w:rsidRPr="00180BE3">
        <w:rPr>
          <w:rFonts w:ascii="Courier New" w:hAnsi="Courier New" w:cs="Courier New"/>
        </w:rPr>
        <w:t>Key</w:t>
      </w:r>
      <w:r>
        <w:t xml:space="preserve"> enum class, which provides member data type information. </w:t>
      </w:r>
    </w:p>
    <w:p w14:paraId="3D3E5054" w14:textId="77777777" w:rsidR="00180BE3" w:rsidRDefault="00180BE3"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w:t>
      </w:r>
    </w:p>
    <w:p w14:paraId="1A9C8B4C" w14:textId="77777777" w:rsidR="00180BE3" w:rsidRPr="00A067CA"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sidRPr="00A067CA">
        <w:rPr>
          <w:rFonts w:ascii="Courier New" w:hAnsi="Courier New" w:cs="Courier New"/>
        </w:rPr>
        <w:t>"__h": {</w:t>
      </w:r>
    </w:p>
    <w:p w14:paraId="0298A1DA"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w:t>
      </w:r>
      <w:r w:rsidR="00A4559B">
        <w:rPr>
          <w:rFonts w:ascii="Courier New" w:hAnsi="Courier New" w:cs="Courier New"/>
        </w:rPr>
        <w:t xml:space="preserve"> "c":"</w:t>
      </w:r>
      <w:r w:rsidR="00AE37D1" w:rsidRPr="00AE37D1">
        <w:rPr>
          <w:rFonts w:ascii="Courier New" w:hAnsi="Courier New" w:cs="Courier New"/>
        </w:rPr>
        <w:t xml:space="preserve"> </w:t>
      </w:r>
      <w:r w:rsidR="00AE37D1">
        <w:rPr>
          <w:rFonts w:ascii="Courier New" w:hAnsi="Courier New" w:cs="Courier New"/>
        </w:rPr>
        <w:t>jsonlite.examples.model</w:t>
      </w:r>
      <w:r w:rsidR="00A4559B">
        <w:rPr>
          <w:rFonts w:ascii="Courier New" w:hAnsi="Courier New" w:cs="Courier New"/>
        </w:rPr>
        <w:t>.Test</w:t>
      </w:r>
      <w:r w:rsidR="00180BE3">
        <w:rPr>
          <w:rFonts w:ascii="Courier New" w:hAnsi="Courier New" w:cs="Courier New"/>
        </w:rPr>
        <w:t>Key"</w:t>
      </w:r>
    </w:p>
    <w:p w14:paraId="3485E75C"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w:t>
      </w:r>
    </w:p>
    <w:p w14:paraId="100992FD"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int":1,</w:t>
      </w:r>
    </w:p>
    <w:p w14:paraId="5A58A0DE"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double":2.40,</w:t>
      </w:r>
    </w:p>
    <w:p w14:paraId="15203DE4"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string":"test",</w:t>
      </w:r>
    </w:p>
    <w:p w14:paraId="10F3141F"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int[]":[1, 2, 3],</w:t>
      </w:r>
    </w:p>
    <w:p w14:paraId="585796E4"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double[]":[1.1, 2.1, 3.1],</w:t>
      </w:r>
    </w:p>
    <w:p w14:paraId="33449A6C"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string[]":["abc", "def", "ghi"],</w:t>
      </w:r>
    </w:p>
    <w:p w14:paraId="69E4E2CB"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array1":[1, 1.1, "abc"],</w:t>
      </w:r>
    </w:p>
    <w:p w14:paraId="0CDD837B"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collection1": {</w:t>
      </w:r>
    </w:p>
    <w:p w14:paraId="2909B138"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__h": {</w:t>
      </w:r>
    </w:p>
    <w:p w14:paraId="73E07946"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BE58F1">
        <w:rPr>
          <w:rFonts w:ascii="Courier New" w:hAnsi="Courier New" w:cs="Courier New"/>
        </w:rPr>
        <w:t xml:space="preserve">      "c":"</w:t>
      </w:r>
      <w:r w:rsidR="00180BE3">
        <w:rPr>
          <w:rFonts w:ascii="Courier New" w:hAnsi="Courier New" w:cs="Courier New"/>
        </w:rPr>
        <w:t>List",</w:t>
      </w:r>
    </w:p>
    <w:p w14:paraId="05995AA9"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t":["I", "D", "T"],</w:t>
      </w:r>
    </w:p>
    <w:p w14:paraId="6737ABFB"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w:t>
      </w:r>
    </w:p>
    <w:p w14:paraId="5DCDAAED"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_d":[1, 1.1, "abc"]</w:t>
      </w:r>
    </w:p>
    <w:p w14:paraId="362331C5"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w:t>
      </w:r>
    </w:p>
    <w:p w14:paraId="7F392D14"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array2": {</w:t>
      </w:r>
    </w:p>
    <w:p w14:paraId="4F83424A"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__h": {</w:t>
      </w:r>
    </w:p>
    <w:p w14:paraId="7992EB9E"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BE58F1">
        <w:rPr>
          <w:rFonts w:ascii="Courier New" w:hAnsi="Courier New" w:cs="Courier New"/>
        </w:rPr>
        <w:t xml:space="preserve">      "c":"[L</w:t>
      </w:r>
      <w:r w:rsidR="00180BE3">
        <w:rPr>
          <w:rFonts w:ascii="Courier New" w:hAnsi="Courier New" w:cs="Courier New"/>
        </w:rPr>
        <w:t>Date",</w:t>
      </w:r>
    </w:p>
    <w:p w14:paraId="14660B54"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w:t>
      </w:r>
    </w:p>
    <w:p w14:paraId="29CD63F8" w14:textId="77777777" w:rsidR="00180BE3" w:rsidRPr="00F770C9"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__d</w:t>
      </w:r>
      <w:r w:rsidR="00180BE3" w:rsidRPr="00F770C9">
        <w:rPr>
          <w:rFonts w:ascii="Courier New" w:hAnsi="Courier New" w:cs="Courier New"/>
        </w:rPr>
        <w:t>":["</w:t>
      </w:r>
      <w:r w:rsidR="00180BE3" w:rsidRPr="00F770C9">
        <w:rPr>
          <w:rFonts w:ascii="Courier New" w:hAnsi="Courier New" w:cs="Courier New"/>
          <w:lang w:bidi="ar-SA"/>
        </w:rPr>
        <w:t>2001-07-04T12:08:56.235Z</w:t>
      </w:r>
      <w:r w:rsidR="00180BE3" w:rsidRPr="00F770C9">
        <w:rPr>
          <w:rFonts w:ascii="Courier New" w:hAnsi="Courier New" w:cs="Courier New"/>
        </w:rPr>
        <w:t>", "</w:t>
      </w:r>
      <w:r>
        <w:rPr>
          <w:rFonts w:ascii="Courier New" w:hAnsi="Courier New" w:cs="Courier New"/>
          <w:lang w:bidi="ar-SA"/>
        </w:rPr>
        <w:t>2001-07-</w:t>
      </w:r>
      <w:r w:rsidR="00180BE3" w:rsidRPr="00F770C9">
        <w:rPr>
          <w:rFonts w:ascii="Courier New" w:hAnsi="Courier New" w:cs="Courier New"/>
          <w:lang w:bidi="ar-SA"/>
        </w:rPr>
        <w:t>04T12:08:56.235Z</w:t>
      </w:r>
      <w:r w:rsidR="00180BE3" w:rsidRPr="00F770C9">
        <w:rPr>
          <w:rFonts w:ascii="Courier New" w:hAnsi="Courier New" w:cs="Courier New"/>
        </w:rPr>
        <w:t>", "</w:t>
      </w:r>
      <w:r w:rsidR="00180BE3" w:rsidRPr="00F770C9">
        <w:rPr>
          <w:rFonts w:ascii="Courier New" w:hAnsi="Courier New" w:cs="Courier New"/>
          <w:lang w:bidi="ar-SA"/>
        </w:rPr>
        <w:t>2001-07-04T12:08:56.235Z</w:t>
      </w:r>
      <w:r w:rsidR="00180BE3" w:rsidRPr="00F770C9">
        <w:rPr>
          <w:rFonts w:ascii="Courier New" w:hAnsi="Courier New" w:cs="Courier New"/>
        </w:rPr>
        <w:t>"]</w:t>
      </w:r>
    </w:p>
    <w:p w14:paraId="4780DB63"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w:t>
      </w:r>
    </w:p>
    <w:p w14:paraId="356D4AF1" w14:textId="77777777" w:rsidR="00180BE3" w:rsidRDefault="00180BE3"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collection2": {</w:t>
      </w:r>
    </w:p>
    <w:p w14:paraId="3CE0E18F"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__h": {</w:t>
      </w:r>
    </w:p>
    <w:p w14:paraId="1A39F4E8"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c":"</w:t>
      </w:r>
      <w:r w:rsidR="00A4559B">
        <w:rPr>
          <w:rFonts w:ascii="Courier New" w:hAnsi="Courier New" w:cs="Courier New"/>
        </w:rPr>
        <w:t>List</w:t>
      </w:r>
      <w:r w:rsidR="00180BE3">
        <w:rPr>
          <w:rFonts w:ascii="Courier New" w:hAnsi="Courier New" w:cs="Courier New"/>
        </w:rPr>
        <w:t>&lt;Date&gt;"</w:t>
      </w:r>
    </w:p>
    <w:p w14:paraId="3C752679" w14:textId="77777777" w:rsidR="00180BE3"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w:t>
      </w:r>
    </w:p>
    <w:p w14:paraId="7551C0A7" w14:textId="77777777" w:rsidR="00180BE3" w:rsidRPr="00F770C9" w:rsidRDefault="000E1D34"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180BE3">
        <w:rPr>
          <w:rFonts w:ascii="Courier New" w:hAnsi="Courier New" w:cs="Courier New"/>
        </w:rPr>
        <w:t xml:space="preserve">   "__d</w:t>
      </w:r>
      <w:r w:rsidR="00180BE3" w:rsidRPr="00F770C9">
        <w:rPr>
          <w:rFonts w:ascii="Courier New" w:hAnsi="Courier New" w:cs="Courier New"/>
        </w:rPr>
        <w:t>":["</w:t>
      </w:r>
      <w:r w:rsidR="00180BE3" w:rsidRPr="00F770C9">
        <w:rPr>
          <w:rFonts w:ascii="Courier New" w:hAnsi="Courier New" w:cs="Courier New"/>
          <w:lang w:bidi="ar-SA"/>
        </w:rPr>
        <w:t>2001-07-04T12:08:56.235Z</w:t>
      </w:r>
      <w:r w:rsidR="00180BE3" w:rsidRPr="00F770C9">
        <w:rPr>
          <w:rFonts w:ascii="Courier New" w:hAnsi="Courier New" w:cs="Courier New"/>
        </w:rPr>
        <w:t>", "</w:t>
      </w:r>
      <w:r w:rsidR="00180BE3">
        <w:rPr>
          <w:rFonts w:ascii="Courier New" w:hAnsi="Courier New" w:cs="Courier New"/>
          <w:lang w:bidi="ar-SA"/>
        </w:rPr>
        <w:t>2001-07</w:t>
      </w:r>
      <w:r>
        <w:rPr>
          <w:rFonts w:ascii="Courier New" w:hAnsi="Courier New" w:cs="Courier New"/>
          <w:lang w:bidi="ar-SA"/>
        </w:rPr>
        <w:t>-</w:t>
      </w:r>
      <w:r w:rsidR="00180BE3" w:rsidRPr="00F770C9">
        <w:rPr>
          <w:rFonts w:ascii="Courier New" w:hAnsi="Courier New" w:cs="Courier New"/>
          <w:lang w:bidi="ar-SA"/>
        </w:rPr>
        <w:t>04T12:08:56.235Z</w:t>
      </w:r>
      <w:r w:rsidR="00180BE3" w:rsidRPr="00F770C9">
        <w:rPr>
          <w:rFonts w:ascii="Courier New" w:hAnsi="Courier New" w:cs="Courier New"/>
        </w:rPr>
        <w:t>", "</w:t>
      </w:r>
      <w:r w:rsidR="00180BE3" w:rsidRPr="00F770C9">
        <w:rPr>
          <w:rFonts w:ascii="Courier New" w:hAnsi="Courier New" w:cs="Courier New"/>
          <w:lang w:bidi="ar-SA"/>
        </w:rPr>
        <w:t>2001-07-04T12:08:56.235Z</w:t>
      </w:r>
      <w:r w:rsidR="00180BE3" w:rsidRPr="00F770C9">
        <w:rPr>
          <w:rFonts w:ascii="Courier New" w:hAnsi="Courier New" w:cs="Courier New"/>
        </w:rPr>
        <w:t>"]</w:t>
      </w:r>
    </w:p>
    <w:p w14:paraId="5C58B88F" w14:textId="77777777" w:rsidR="00180BE3" w:rsidRDefault="00180BE3"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52AD2362" w14:textId="77777777" w:rsidR="00AE37D1" w:rsidRDefault="00AE37D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573353D9" w14:textId="77777777" w:rsidR="00AE37D1" w:rsidRDefault="00AE37D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__h": {</w:t>
      </w:r>
    </w:p>
    <w:p w14:paraId="67247F3A" w14:textId="77777777" w:rsidR="00AE37D1" w:rsidRDefault="00AE37D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c": "jsonlite.examples.model.Foo"</w:t>
      </w:r>
    </w:p>
    <w:p w14:paraId="7E31B446" w14:textId="77777777" w:rsidR="00AE37D1" w:rsidRDefault="00AE37D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527401">
        <w:rPr>
          <w:rFonts w:ascii="Courier New" w:hAnsi="Courier New" w:cs="Courier New"/>
        </w:rPr>
        <w:t>,</w:t>
      </w:r>
    </w:p>
    <w:p w14:paraId="53DDEA53" w14:textId="77777777" w:rsidR="00AE37D1" w:rsidRDefault="00AE37D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527401">
        <w:rPr>
          <w:rFonts w:ascii="Courier New" w:hAnsi="Courier New" w:cs="Courier New"/>
        </w:rPr>
        <w:t xml:space="preserve">   </w:t>
      </w:r>
      <w:r>
        <w:rPr>
          <w:rFonts w:ascii="Courier New" w:hAnsi="Courier New" w:cs="Courier New"/>
        </w:rPr>
        <w:t>"x": 1,</w:t>
      </w:r>
    </w:p>
    <w:p w14:paraId="0373469A" w14:textId="77777777" w:rsidR="00AE37D1" w:rsidRDefault="00AE37D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527401">
        <w:rPr>
          <w:rFonts w:ascii="Courier New" w:hAnsi="Courier New" w:cs="Courier New"/>
        </w:rPr>
        <w:t xml:space="preserve">   </w:t>
      </w:r>
      <w:r>
        <w:rPr>
          <w:rFonts w:ascii="Courier New" w:hAnsi="Courier New" w:cs="Courier New"/>
        </w:rPr>
        <w:t>"y": 10.1,</w:t>
      </w:r>
    </w:p>
    <w:p w14:paraId="78682A41" w14:textId="77777777" w:rsidR="00AE37D1" w:rsidRDefault="00AE37D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527401">
        <w:rPr>
          <w:rFonts w:ascii="Courier New" w:hAnsi="Courier New" w:cs="Courier New"/>
        </w:rPr>
        <w:t xml:space="preserve">   </w:t>
      </w:r>
      <w:r>
        <w:rPr>
          <w:rFonts w:ascii="Courier New" w:hAnsi="Courier New" w:cs="Courier New"/>
        </w:rPr>
        <w:t>"z": "Foo Test"</w:t>
      </w:r>
    </w:p>
    <w:p w14:paraId="4F29F52D" w14:textId="77777777" w:rsidR="00527401" w:rsidRDefault="00527401"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17AF990A" w14:textId="77777777" w:rsidR="00180BE3" w:rsidRPr="005B2EBC" w:rsidRDefault="00180BE3" w:rsidP="000E1D3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w:t>
      </w:r>
    </w:p>
    <w:p w14:paraId="468ED85E" w14:textId="77777777" w:rsidR="007642F3" w:rsidRDefault="007642F3" w:rsidP="007642F3">
      <w:pPr>
        <w:spacing w:after="0" w:line="240" w:lineRule="auto"/>
      </w:pPr>
    </w:p>
    <w:p w14:paraId="710F6FC7" w14:textId="77777777" w:rsidR="00707210" w:rsidRPr="007642F3" w:rsidRDefault="0055125C" w:rsidP="007642F3">
      <w:pPr>
        <w:pStyle w:val="Heading4"/>
      </w:pPr>
      <w:r>
        <w:t xml:space="preserve">Java </w:t>
      </w:r>
      <w:r w:rsidR="00707210">
        <w:t>Object</w:t>
      </w:r>
    </w:p>
    <w:p w14:paraId="78401921" w14:textId="77777777" w:rsidR="00707210" w:rsidRDefault="00707210" w:rsidP="00707210">
      <w:r>
        <w:t xml:space="preserve">If the header specifies a class other than </w:t>
      </w:r>
      <w:r w:rsidRPr="00BB4904">
        <w:rPr>
          <w:rFonts w:ascii="Courier New" w:hAnsi="Courier New" w:cs="Courier New"/>
        </w:rPr>
        <w:t>KeyType</w:t>
      </w:r>
      <w:r>
        <w:t xml:space="preserve"> then it is interpreted as a concrete class that loosely conforms to the Java Bean specification. It must supply the default no-arg constructor and setter methods that match the JSON member names. If the object is to be stored in Pado, its class must also implement </w:t>
      </w:r>
      <w:r w:rsidRPr="00707210">
        <w:rPr>
          <w:rFonts w:ascii="Courier New" w:hAnsi="Courier New" w:cs="Courier New"/>
        </w:rPr>
        <w:t>java.io.Serializable</w:t>
      </w:r>
      <w:r>
        <w:t>.</w:t>
      </w:r>
      <w:r w:rsidR="00F52E7D">
        <w:t xml:space="preserve"> The following is an example Java Bean class.</w:t>
      </w:r>
    </w:p>
    <w:p w14:paraId="4E11004C" w14:textId="77777777" w:rsidR="00AE37D1" w:rsidRDefault="00AE37D1"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package jsonlite.examples.model;</w:t>
      </w:r>
    </w:p>
    <w:p w14:paraId="7D454071" w14:textId="77777777" w:rsidR="00AE37D1" w:rsidRDefault="00AE37D1"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64C63146" w14:textId="77777777" w:rsidR="00707210" w:rsidRPr="00707210" w:rsidRDefault="00707210"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707210">
        <w:rPr>
          <w:rFonts w:ascii="Courier New" w:hAnsi="Courier New" w:cs="Courier New"/>
        </w:rPr>
        <w:t>public class Foo implements java.io.Serializable</w:t>
      </w:r>
    </w:p>
    <w:p w14:paraId="225D3EF2" w14:textId="77777777" w:rsidR="00707210" w:rsidRDefault="00707210"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707210">
        <w:rPr>
          <w:rFonts w:ascii="Courier New" w:hAnsi="Courier New" w:cs="Courier New"/>
        </w:rPr>
        <w:t>{</w:t>
      </w:r>
    </w:p>
    <w:p w14:paraId="6E448EB2"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int x;</w:t>
      </w:r>
    </w:p>
    <w:p w14:paraId="57233920"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double y;</w:t>
      </w:r>
    </w:p>
    <w:p w14:paraId="7D536134" w14:textId="77777777" w:rsidR="00707210" w:rsidRDefault="00707210"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String z;</w:t>
      </w:r>
    </w:p>
    <w:p w14:paraId="02C50D44" w14:textId="77777777" w:rsidR="00707210" w:rsidRDefault="00707210"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5C9AA977"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public Foo() {}</w:t>
      </w:r>
    </w:p>
    <w:p w14:paraId="34642A2D" w14:textId="77777777" w:rsidR="00707210" w:rsidRDefault="00707210"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01B2D911"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public void setX(int x) {</w:t>
      </w:r>
    </w:p>
    <w:p w14:paraId="453E170D"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this.x = x;</w:t>
      </w:r>
    </w:p>
    <w:p w14:paraId="7A071833"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w:t>
      </w:r>
    </w:p>
    <w:p w14:paraId="7D38627F" w14:textId="77777777" w:rsidR="00707210" w:rsidRDefault="00707210"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772799A5"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F0184D">
        <w:rPr>
          <w:rFonts w:ascii="Courier New" w:hAnsi="Courier New" w:cs="Courier New"/>
        </w:rPr>
        <w:t>p</w:t>
      </w:r>
      <w:r w:rsidR="00707210">
        <w:rPr>
          <w:rFonts w:ascii="Courier New" w:hAnsi="Courier New" w:cs="Courier New"/>
        </w:rPr>
        <w:t>ublic</w:t>
      </w:r>
      <w:r w:rsidR="00F0184D">
        <w:rPr>
          <w:rFonts w:ascii="Courier New" w:hAnsi="Courier New" w:cs="Courier New"/>
        </w:rPr>
        <w:t xml:space="preserve"> </w:t>
      </w:r>
      <w:r w:rsidR="00707210">
        <w:rPr>
          <w:rFonts w:ascii="Courier New" w:hAnsi="Courier New" w:cs="Courier New"/>
        </w:rPr>
        <w:t>int</w:t>
      </w:r>
      <w:r w:rsidR="00F0184D">
        <w:rPr>
          <w:rFonts w:ascii="Courier New" w:hAnsi="Courier New" w:cs="Courier New"/>
        </w:rPr>
        <w:t xml:space="preserve"> </w:t>
      </w:r>
      <w:r w:rsidR="00707210">
        <w:rPr>
          <w:rFonts w:ascii="Courier New" w:hAnsi="Courier New" w:cs="Courier New"/>
        </w:rPr>
        <w:t>getX() {</w:t>
      </w:r>
    </w:p>
    <w:p w14:paraId="453E445B"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return</w:t>
      </w:r>
      <w:r>
        <w:rPr>
          <w:rFonts w:ascii="Courier New" w:hAnsi="Courier New" w:cs="Courier New"/>
        </w:rPr>
        <w:t xml:space="preserve"> </w:t>
      </w:r>
      <w:r w:rsidR="00707210">
        <w:rPr>
          <w:rFonts w:ascii="Courier New" w:hAnsi="Courier New" w:cs="Courier New"/>
        </w:rPr>
        <w:t>this.x;</w:t>
      </w:r>
    </w:p>
    <w:p w14:paraId="00D122D1" w14:textId="77777777" w:rsidR="00707210"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707210">
        <w:rPr>
          <w:rFonts w:ascii="Courier New" w:hAnsi="Courier New" w:cs="Courier New"/>
        </w:rPr>
        <w:t>}</w:t>
      </w:r>
    </w:p>
    <w:p w14:paraId="72315189" w14:textId="77777777" w:rsidR="00EF7EED" w:rsidRPr="00707210" w:rsidRDefault="00EF7EED"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6911FC04"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public void setY(double y) {</w:t>
      </w:r>
    </w:p>
    <w:p w14:paraId="71FE0595"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this.y = y;</w:t>
      </w:r>
    </w:p>
    <w:p w14:paraId="3929270E"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w:t>
      </w:r>
    </w:p>
    <w:p w14:paraId="7ACC1CB9" w14:textId="77777777" w:rsidR="00EF7EED" w:rsidRDefault="00EF7EED"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0376E0D8"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public double getY() {</w:t>
      </w:r>
    </w:p>
    <w:p w14:paraId="029C66DC"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return</w:t>
      </w:r>
      <w:r>
        <w:rPr>
          <w:rFonts w:ascii="Courier New" w:hAnsi="Courier New" w:cs="Courier New"/>
        </w:rPr>
        <w:t xml:space="preserve"> </w:t>
      </w:r>
      <w:r w:rsidR="00EF7EED">
        <w:rPr>
          <w:rFonts w:ascii="Courier New" w:hAnsi="Courier New" w:cs="Courier New"/>
        </w:rPr>
        <w:t>this.y;</w:t>
      </w:r>
    </w:p>
    <w:p w14:paraId="4522B5BA" w14:textId="77777777" w:rsidR="00EF7EED" w:rsidRDefault="00EF7EED"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 </w:t>
      </w:r>
    </w:p>
    <w:p w14:paraId="5FA27610" w14:textId="77777777" w:rsidR="00EF7EED" w:rsidRPr="00707210" w:rsidRDefault="00EF7EED"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76983E51"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public void setZ(String z) {</w:t>
      </w:r>
    </w:p>
    <w:p w14:paraId="499BA8F4"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this.z = z;</w:t>
      </w:r>
    </w:p>
    <w:p w14:paraId="73AD7879" w14:textId="77777777" w:rsidR="00EF7EED" w:rsidRDefault="00EF7EED"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60F3A002" w14:textId="77777777" w:rsidR="00EF7EED" w:rsidRDefault="00EF7EED"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7D4E55D9"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public String getZ() {</w:t>
      </w:r>
    </w:p>
    <w:p w14:paraId="41405FF7" w14:textId="77777777" w:rsidR="00EF7EED"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EF7EED">
        <w:rPr>
          <w:rFonts w:ascii="Courier New" w:hAnsi="Courier New" w:cs="Courier New"/>
        </w:rPr>
        <w:t>returnthis.z;</w:t>
      </w:r>
    </w:p>
    <w:p w14:paraId="5DAE6391" w14:textId="77777777" w:rsidR="00707210" w:rsidRPr="00707210" w:rsidRDefault="00EF7EED"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062E8D8B" w14:textId="77777777" w:rsidR="00707210" w:rsidRPr="00707210" w:rsidRDefault="00707210"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707210">
        <w:rPr>
          <w:rFonts w:ascii="Courier New" w:hAnsi="Courier New" w:cs="Courier New"/>
        </w:rPr>
        <w:t>}</w:t>
      </w:r>
    </w:p>
    <w:p w14:paraId="5A49B690" w14:textId="73CA5304" w:rsidR="00C505F8" w:rsidRDefault="007642F3" w:rsidP="004A60BC">
      <w:pPr>
        <w:pStyle w:val="Heading3"/>
      </w:pPr>
      <w:r>
        <w:br w:type="page"/>
      </w:r>
      <w:r w:rsidR="00E73ED4">
        <w:t xml:space="preserve">JSON </w:t>
      </w:r>
      <w:r w:rsidR="00C505F8">
        <w:t>Array</w:t>
      </w:r>
    </w:p>
    <w:p w14:paraId="58ED8AA7" w14:textId="77777777" w:rsidR="0085153A" w:rsidRDefault="0085153A" w:rsidP="0085153A">
      <w:r>
        <w:t xml:space="preserve">A JSON array must be enclosed in </w:t>
      </w:r>
      <w:r w:rsidRPr="007E2263">
        <w:rPr>
          <w:rFonts w:ascii="Courier New" w:hAnsi="Courier New" w:cs="Courier New"/>
        </w:rPr>
        <w:t>[]</w:t>
      </w:r>
      <w:r>
        <w:t xml:space="preserve"> and its elements must be comma separated as described in the JSON language specification.</w:t>
      </w:r>
      <w:r w:rsidR="00F52E7D">
        <w:t xml:space="preserve"> </w:t>
      </w:r>
      <w:r w:rsidR="00917FC8">
        <w:t xml:space="preserve">Unlike JSON, </w:t>
      </w:r>
      <w:r w:rsidR="00917FC8" w:rsidRPr="00F52E7D">
        <w:rPr>
          <w:rFonts w:ascii="Courier New" w:hAnsi="Courier New" w:cs="Courier New"/>
        </w:rPr>
        <w:t>JsonLite</w:t>
      </w:r>
      <w:r w:rsidR="00917FC8">
        <w:t xml:space="preserve"> does not </w:t>
      </w:r>
      <w:r w:rsidR="00BC27C3">
        <w:t>support</w:t>
      </w:r>
      <w:r w:rsidR="00F0184D">
        <w:t xml:space="preserve"> </w:t>
      </w:r>
      <w:r w:rsidR="00673595">
        <w:t xml:space="preserve">stand-alone </w:t>
      </w:r>
      <w:r w:rsidR="00917FC8">
        <w:t xml:space="preserve">JSON </w:t>
      </w:r>
      <w:r w:rsidR="00BC27C3">
        <w:t>ar</w:t>
      </w:r>
      <w:r w:rsidR="00673595">
        <w:t>rays</w:t>
      </w:r>
      <w:r w:rsidR="00BC27C3">
        <w:t xml:space="preserve">. </w:t>
      </w:r>
      <w:r w:rsidR="00F0184D">
        <w:t>Instead, a</w:t>
      </w:r>
      <w:r w:rsidR="00BC27C3">
        <w:t xml:space="preserve">ll data must be part of </w:t>
      </w:r>
      <w:r w:rsidR="00BC27C3" w:rsidRPr="00BC27C3">
        <w:rPr>
          <w:rFonts w:ascii="Courier New" w:hAnsi="Courier New" w:cs="Courier New"/>
        </w:rPr>
        <w:t>JsonLite</w:t>
      </w:r>
      <w:r w:rsidR="00BC27C3">
        <w:t xml:space="preserve"> including arrays. In other words, to create an array, it must be mapped by a key in </w:t>
      </w:r>
      <w:r w:rsidR="00BC27C3" w:rsidRPr="00BC27C3">
        <w:rPr>
          <w:rFonts w:ascii="Courier New" w:hAnsi="Courier New" w:cs="Courier New"/>
        </w:rPr>
        <w:t>JsonLite</w:t>
      </w:r>
      <w:r w:rsidR="00BC27C3">
        <w:t>.</w:t>
      </w:r>
    </w:p>
    <w:p w14:paraId="2BED086E" w14:textId="77777777" w:rsidR="0085153A" w:rsidRDefault="0085153A" w:rsidP="0085153A">
      <w:r>
        <w:t xml:space="preserve">An array comes in </w:t>
      </w:r>
      <w:r w:rsidR="00571223">
        <w:t>three</w:t>
      </w:r>
      <w:r>
        <w:t xml:space="preserve"> (</w:t>
      </w:r>
      <w:r w:rsidR="00F52E7D">
        <w:t xml:space="preserve">3) </w:t>
      </w:r>
      <w:r>
        <w:t xml:space="preserve">flavors: </w:t>
      </w:r>
      <w:r w:rsidR="001E5DD9">
        <w:t xml:space="preserve">typed array, </w:t>
      </w:r>
      <w:r w:rsidR="001C12B1" w:rsidRPr="00F52E7D">
        <w:rPr>
          <w:rFonts w:ascii="Courier New" w:hAnsi="Courier New" w:cs="Courier New"/>
        </w:rPr>
        <w:t>Object[]</w:t>
      </w:r>
      <w:r w:rsidR="001C12B1">
        <w:t xml:space="preserve">, </w:t>
      </w:r>
      <w:r w:rsidR="001C12B1" w:rsidRPr="00F52E7D">
        <w:rPr>
          <w:rFonts w:ascii="Courier New" w:hAnsi="Courier New" w:cs="Courier New"/>
        </w:rPr>
        <w:t>Collection</w:t>
      </w:r>
      <w:r>
        <w:t xml:space="preserve">. </w:t>
      </w:r>
      <w:r w:rsidR="001E5DD9">
        <w:t xml:space="preserve">A typed array contains objects of a single homogenous type. </w:t>
      </w:r>
      <w:r w:rsidR="001E5DD9" w:rsidRPr="00F52E7D">
        <w:rPr>
          <w:rFonts w:ascii="Courier New" w:hAnsi="Courier New" w:cs="Courier New"/>
        </w:rPr>
        <w:t>Object[]</w:t>
      </w:r>
      <w:r w:rsidR="001E5DD9">
        <w:t xml:space="preserve"> contains objects of two or more different types (or heterogeneous types). </w:t>
      </w:r>
      <w:r w:rsidR="001E5DD9" w:rsidRPr="00F52E7D">
        <w:rPr>
          <w:rFonts w:ascii="Courier New" w:hAnsi="Courier New" w:cs="Courier New"/>
        </w:rPr>
        <w:t>Collection</w:t>
      </w:r>
      <w:r w:rsidR="001E5DD9">
        <w:t xml:space="preserve"> may contain homogenous or heterogeneous types. A</w:t>
      </w:r>
      <w:r>
        <w:t xml:space="preserve"> header-less </w:t>
      </w:r>
      <w:r w:rsidR="001E5DD9">
        <w:t xml:space="preserve">JSON string representation always converts to </w:t>
      </w:r>
      <w:r w:rsidR="001E5DD9" w:rsidRPr="001E5DD9">
        <w:rPr>
          <w:rFonts w:ascii="Courier New" w:hAnsi="Courier New" w:cs="Courier New"/>
        </w:rPr>
        <w:t>Object[]</w:t>
      </w:r>
      <w:r w:rsidR="001E5DD9">
        <w:t>.</w:t>
      </w:r>
    </w:p>
    <w:p w14:paraId="3F691CAF" w14:textId="77777777" w:rsidR="00571223" w:rsidRPr="0085153A" w:rsidRDefault="00571223" w:rsidP="00571223">
      <w:pPr>
        <w:pStyle w:val="Heading4"/>
      </w:pPr>
      <w:r>
        <w:t>Object[]</w:t>
      </w:r>
    </w:p>
    <w:p w14:paraId="3E7E2C4F" w14:textId="77777777" w:rsidR="00C505F8" w:rsidRDefault="00B34188" w:rsidP="00571223">
      <w:pPr>
        <w:pStyle w:val="NoSpacing"/>
      </w:pPr>
      <w:r>
        <w:t xml:space="preserve">If the header is an object array, i.e., </w:t>
      </w:r>
      <w:r w:rsidRPr="00B34188">
        <w:rPr>
          <w:rFonts w:ascii="Courier New" w:hAnsi="Courier New"/>
        </w:rPr>
        <w:t>"c":"[L"</w:t>
      </w:r>
      <w:r>
        <w:t>,</w:t>
      </w:r>
      <w:r w:rsidR="00C505F8">
        <w:t xml:space="preserve"> then the </w:t>
      </w:r>
      <w:r w:rsidR="00C505F8" w:rsidRPr="0007758B">
        <w:rPr>
          <w:rFonts w:ascii="Courier New" w:hAnsi="Courier New" w:cs="Courier New"/>
        </w:rPr>
        <w:t>Object[]</w:t>
      </w:r>
      <w:r w:rsidR="00C505F8">
        <w:t xml:space="preserve"> array type is </w:t>
      </w:r>
      <w:r>
        <w:t>returned</w:t>
      </w:r>
      <w:r w:rsidR="00C505F8">
        <w:t>.</w:t>
      </w:r>
      <w:r w:rsidR="00EE26E3">
        <w:t xml:space="preserve"> For example, </w:t>
      </w:r>
    </w:p>
    <w:p w14:paraId="09769829" w14:textId="77777777" w:rsidR="001D6EA8" w:rsidRDefault="001D6EA8" w:rsidP="001D6EA8">
      <w:pPr>
        <w:pStyle w:val="NoSpacing"/>
        <w:ind w:left="360"/>
      </w:pPr>
    </w:p>
    <w:p w14:paraId="25B81EFC" w14:textId="77777777" w:rsidR="009444EF" w:rsidRDefault="00C505F8"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A067CA">
        <w:rPr>
          <w:rFonts w:ascii="Courier New" w:hAnsi="Courier New" w:cs="Courier New"/>
        </w:rPr>
        <w:t>"__h":</w:t>
      </w:r>
      <w:r w:rsidR="009444EF">
        <w:rPr>
          <w:rFonts w:ascii="Courier New" w:hAnsi="Courier New" w:cs="Courier New"/>
        </w:rPr>
        <w:t>{</w:t>
      </w:r>
    </w:p>
    <w:p w14:paraId="238964F8" w14:textId="77777777" w:rsidR="009444EF" w:rsidRDefault="009444EF"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c":</w:t>
      </w:r>
      <w:r w:rsidR="00B34188">
        <w:rPr>
          <w:rFonts w:ascii="Courier New" w:hAnsi="Courier New" w:cs="Courier New"/>
        </w:rPr>
        <w:t>"</w:t>
      </w:r>
      <w:r>
        <w:rPr>
          <w:rFonts w:ascii="Courier New" w:hAnsi="Courier New" w:cs="Courier New"/>
        </w:rPr>
        <w:t>[L",</w:t>
      </w:r>
    </w:p>
    <w:p w14:paraId="68F33324" w14:textId="77777777" w:rsidR="000370F7" w:rsidRDefault="009444EF"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t":</w:t>
      </w:r>
      <w:r w:rsidR="00C505F8" w:rsidRPr="00A067CA">
        <w:rPr>
          <w:rFonts w:ascii="Courier New" w:hAnsi="Courier New" w:cs="Courier New"/>
        </w:rPr>
        <w:t>["</w:t>
      </w:r>
      <w:r w:rsidR="00B97E92">
        <w:rPr>
          <w:rFonts w:ascii="Courier New" w:hAnsi="Courier New" w:cs="Courier New"/>
        </w:rPr>
        <w:t>z</w:t>
      </w:r>
      <w:r w:rsidR="00C505F8">
        <w:rPr>
          <w:rFonts w:ascii="Courier New" w:hAnsi="Courier New" w:cs="Courier New"/>
        </w:rPr>
        <w:t>", "</w:t>
      </w:r>
      <w:r w:rsidR="00B97E92">
        <w:rPr>
          <w:rFonts w:ascii="Courier New" w:hAnsi="Courier New" w:cs="Courier New"/>
        </w:rPr>
        <w:t>b</w:t>
      </w:r>
      <w:r w:rsidR="00C505F8">
        <w:rPr>
          <w:rFonts w:ascii="Courier New" w:hAnsi="Courier New" w:cs="Courier New"/>
        </w:rPr>
        <w:t>", "</w:t>
      </w:r>
      <w:r w:rsidR="00B97E92">
        <w:rPr>
          <w:rFonts w:ascii="Courier New" w:hAnsi="Courier New" w:cs="Courier New"/>
        </w:rPr>
        <w:t>c</w:t>
      </w:r>
      <w:r w:rsidR="00C505F8">
        <w:rPr>
          <w:rFonts w:ascii="Courier New" w:hAnsi="Courier New" w:cs="Courier New"/>
        </w:rPr>
        <w:t>", "</w:t>
      </w:r>
      <w:r w:rsidR="00B97E92">
        <w:rPr>
          <w:rFonts w:ascii="Courier New" w:hAnsi="Courier New" w:cs="Courier New"/>
        </w:rPr>
        <w:t>d</w:t>
      </w:r>
      <w:r w:rsidR="00C505F8">
        <w:rPr>
          <w:rFonts w:ascii="Courier New" w:hAnsi="Courier New" w:cs="Courier New"/>
        </w:rPr>
        <w:t>", "</w:t>
      </w:r>
      <w:r w:rsidR="00B97E92">
        <w:rPr>
          <w:rFonts w:ascii="Courier New" w:hAnsi="Courier New" w:cs="Courier New"/>
        </w:rPr>
        <w:t>f</w:t>
      </w:r>
      <w:r w:rsidR="00C505F8">
        <w:rPr>
          <w:rFonts w:ascii="Courier New" w:hAnsi="Courier New" w:cs="Courier New"/>
        </w:rPr>
        <w:t>", "</w:t>
      </w:r>
      <w:r w:rsidR="00B97E92">
        <w:rPr>
          <w:rFonts w:ascii="Courier New" w:hAnsi="Courier New" w:cs="Courier New"/>
        </w:rPr>
        <w:t>i</w:t>
      </w:r>
      <w:r w:rsidR="00C505F8">
        <w:rPr>
          <w:rFonts w:ascii="Courier New" w:hAnsi="Courier New" w:cs="Courier New"/>
        </w:rPr>
        <w:t>", "</w:t>
      </w:r>
      <w:r w:rsidR="00B97E92">
        <w:rPr>
          <w:rFonts w:ascii="Courier New" w:hAnsi="Courier New" w:cs="Courier New"/>
        </w:rPr>
        <w:t>j</w:t>
      </w:r>
      <w:r w:rsidR="00C505F8">
        <w:rPr>
          <w:rFonts w:ascii="Courier New" w:hAnsi="Courier New" w:cs="Courier New"/>
        </w:rPr>
        <w:t>", "L", "</w:t>
      </w:r>
      <w:r w:rsidR="00B97E92">
        <w:rPr>
          <w:rFonts w:ascii="Courier New" w:hAnsi="Courier New" w:cs="Courier New"/>
        </w:rPr>
        <w:t>s</w:t>
      </w:r>
      <w:r w:rsidR="00C505F8">
        <w:rPr>
          <w:rFonts w:ascii="Courier New" w:hAnsi="Courier New" w:cs="Courier New"/>
        </w:rPr>
        <w:t>", "[</w:t>
      </w:r>
      <w:r w:rsidR="00C430A7">
        <w:rPr>
          <w:rFonts w:ascii="Courier New" w:hAnsi="Courier New" w:cs="Courier New"/>
        </w:rPr>
        <w:t>L</w:t>
      </w:r>
      <w:r w:rsidR="00C505F8">
        <w:rPr>
          <w:rFonts w:ascii="Courier New" w:hAnsi="Courier New" w:cs="Courier New"/>
        </w:rPr>
        <w:t>"</w:t>
      </w:r>
      <w:r w:rsidR="000F13BF">
        <w:rPr>
          <w:rFonts w:ascii="Courier New" w:hAnsi="Courier New" w:cs="Courier New"/>
        </w:rPr>
        <w:t>, "T", Date, List</w:t>
      </w:r>
      <w:r w:rsidR="005D48EE">
        <w:rPr>
          <w:rFonts w:ascii="Courier New" w:hAnsi="Courier New" w:cs="Courier New"/>
        </w:rPr>
        <w:t>&lt;String&gt;</w:t>
      </w:r>
      <w:r w:rsidR="00C505F8">
        <w:rPr>
          <w:rFonts w:ascii="Courier New" w:hAnsi="Courier New" w:cs="Courier New"/>
        </w:rPr>
        <w:t>]</w:t>
      </w:r>
    </w:p>
    <w:p w14:paraId="54FDDCFE" w14:textId="77777777" w:rsidR="0064773C" w:rsidRDefault="0064773C"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Pr="00A067CA">
        <w:rPr>
          <w:rFonts w:ascii="Courier New" w:hAnsi="Courier New" w:cs="Courier New"/>
        </w:rPr>
        <w:t>d"</w:t>
      </w:r>
      <w:r>
        <w:rPr>
          <w:rFonts w:ascii="Courier New" w:hAnsi="Courier New" w:cs="Courier New"/>
        </w:rPr>
        <w:t>: ["true", 1, \u2f3a</w:t>
      </w:r>
      <w:r w:rsidRPr="00A067CA">
        <w:rPr>
          <w:rFonts w:ascii="Courier New" w:hAnsi="Courier New" w:cs="Courier New"/>
        </w:rPr>
        <w:t xml:space="preserve">, </w:t>
      </w:r>
      <w:r>
        <w:rPr>
          <w:rFonts w:ascii="Courier New" w:hAnsi="Courier New" w:cs="Courier New"/>
        </w:rPr>
        <w:t>1.1</w:t>
      </w:r>
      <w:r w:rsidRPr="00A067CA">
        <w:rPr>
          <w:rFonts w:ascii="Courier New" w:hAnsi="Courier New" w:cs="Courier New"/>
        </w:rPr>
        <w:t xml:space="preserve">, </w:t>
      </w:r>
      <w:r>
        <w:rPr>
          <w:rFonts w:ascii="Courier New" w:hAnsi="Courier New" w:cs="Courier New"/>
        </w:rPr>
        <w:t>2.0, 1, 1, {}, 1, [1,2,3]</w:t>
      </w:r>
      <w:r w:rsidR="00DD4864">
        <w:rPr>
          <w:rFonts w:ascii="Courier New" w:hAnsi="Courier New" w:cs="Courier New"/>
        </w:rPr>
        <w:t>, "string"</w:t>
      </w:r>
      <w:bookmarkStart w:id="3" w:name="_GoBack"/>
      <w:bookmarkEnd w:id="3"/>
      <w:r w:rsidR="00DD4864">
        <w:rPr>
          <w:rFonts w:ascii="Courier New" w:hAnsi="Courier New" w:cs="Courier New"/>
        </w:rPr>
        <w:t>, "</w:t>
      </w:r>
      <w:r w:rsidR="00DD4864" w:rsidRPr="00183ACC">
        <w:rPr>
          <w:rFonts w:ascii="Courier New" w:hAnsi="Courier New" w:cs="Courier New"/>
        </w:rPr>
        <w:t>"</w:t>
      </w:r>
      <w:r w:rsidR="00DD4864" w:rsidRPr="00183ACC">
        <w:rPr>
          <w:rFonts w:ascii="Courier New" w:hAnsi="Courier New" w:cs="Courier New"/>
          <w:lang w:bidi="ar-SA"/>
        </w:rPr>
        <w:t>2001-07-04T12:08:56.235Z</w:t>
      </w:r>
      <w:r w:rsidR="00DD4864" w:rsidRPr="00183ACC">
        <w:rPr>
          <w:rFonts w:ascii="Courier New" w:hAnsi="Courier New" w:cs="Courier New"/>
        </w:rPr>
        <w:t>"</w:t>
      </w:r>
      <w:r w:rsidR="00DD4864">
        <w:rPr>
          <w:rFonts w:ascii="Courier New" w:hAnsi="Courier New" w:cs="Courier New"/>
        </w:rPr>
        <w:t xml:space="preserve">, { "__h": { "c": "List&lt;T&gt;", "d": ["str1", "str2"] } } </w:t>
      </w:r>
      <w:r>
        <w:rPr>
          <w:rFonts w:ascii="Courier New" w:hAnsi="Courier New" w:cs="Courier New"/>
        </w:rPr>
        <w:t>]</w:t>
      </w:r>
    </w:p>
    <w:p w14:paraId="2A13F236" w14:textId="77777777" w:rsidR="009E5EC2" w:rsidRDefault="009E5EC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p>
    <w:p w14:paraId="5A3FD7B5" w14:textId="77777777" w:rsidR="009444EF" w:rsidRDefault="002A333C"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w:t>
      </w:r>
    </w:p>
    <w:p w14:paraId="5E432FA4" w14:textId="77777777" w:rsidR="001D6EA8" w:rsidRDefault="001D6EA8" w:rsidP="00EE26E3">
      <w:pPr>
        <w:pStyle w:val="NoSpacing"/>
        <w:ind w:left="720"/>
        <w:rPr>
          <w:rFonts w:ascii="Courier New" w:hAnsi="Courier New" w:cs="Courier New"/>
        </w:rPr>
      </w:pPr>
    </w:p>
    <w:p w14:paraId="52878E34" w14:textId="77777777" w:rsidR="001D6EA8" w:rsidRDefault="001D6EA8" w:rsidP="00571223">
      <w:pPr>
        <w:rPr>
          <w:rFonts w:ascii="Courier New" w:hAnsi="Courier New" w:cs="Courier New"/>
        </w:rPr>
      </w:pPr>
      <w:r>
        <w:t>is equivalent to</w:t>
      </w:r>
    </w:p>
    <w:p w14:paraId="356742BF" w14:textId="77777777" w:rsidR="00753F8C" w:rsidRDefault="001D6EA8" w:rsidP="00BB4904">
      <w:pPr>
        <w:pStyle w:val="NoSpacing"/>
        <w:pBdr>
          <w:top w:val="single" w:sz="4" w:space="1" w:color="auto"/>
          <w:left w:val="single" w:sz="4" w:space="4" w:color="auto"/>
          <w:bottom w:val="single" w:sz="4" w:space="1" w:color="auto"/>
          <w:right w:val="single" w:sz="4" w:space="4" w:color="auto"/>
        </w:pBdr>
      </w:pPr>
      <w:r w:rsidRPr="00EE26E3">
        <w:rPr>
          <w:rFonts w:ascii="Courier New" w:hAnsi="Courier New"/>
        </w:rPr>
        <w:t>Object[] {</w:t>
      </w:r>
      <w:r w:rsidR="00BB4904">
        <w:rPr>
          <w:rFonts w:ascii="Courier New" w:hAnsi="Courier New"/>
        </w:rPr>
        <w:t xml:space="preserve"> </w:t>
      </w:r>
      <w:r w:rsidRPr="00EE26E3">
        <w:rPr>
          <w:rFonts w:ascii="Courier New" w:hAnsi="Courier New"/>
        </w:rPr>
        <w:t>boolean, byte, char, double, float, int, long, Object, short, Object[], String</w:t>
      </w:r>
      <w:r w:rsidR="000F13BF">
        <w:rPr>
          <w:rFonts w:ascii="Courier New" w:hAnsi="Courier New"/>
        </w:rPr>
        <w:t>, java.util.Date, java.util.ArrayList</w:t>
      </w:r>
      <w:r w:rsidR="005D48EE">
        <w:rPr>
          <w:rFonts w:ascii="Courier New" w:hAnsi="Courier New"/>
        </w:rPr>
        <w:t>&lt;String&gt;</w:t>
      </w:r>
      <w:r w:rsidRPr="00EE26E3">
        <w:rPr>
          <w:rFonts w:ascii="Courier New" w:hAnsi="Courier New"/>
        </w:rPr>
        <w:t>]</w:t>
      </w:r>
      <w:r w:rsidR="0064773C">
        <w:rPr>
          <w:rFonts w:ascii="Courier New" w:hAnsi="Courier New"/>
        </w:rPr>
        <w:t xml:space="preserve"> }</w:t>
      </w:r>
    </w:p>
    <w:p w14:paraId="55787BC4" w14:textId="77777777" w:rsidR="001D6EA8" w:rsidRDefault="001D6EA8" w:rsidP="00EE26E3">
      <w:pPr>
        <w:pStyle w:val="NoSpacing"/>
        <w:ind w:left="720"/>
        <w:rPr>
          <w:rFonts w:ascii="Courier New" w:hAnsi="Courier New" w:cs="Courier New"/>
        </w:rPr>
      </w:pPr>
    </w:p>
    <w:p w14:paraId="0A30FB01" w14:textId="77777777" w:rsidR="00C505F8" w:rsidRDefault="0064773C" w:rsidP="00571223">
      <w:pPr>
        <w:pStyle w:val="NoSpacing"/>
      </w:pPr>
      <w:r>
        <w:t xml:space="preserve">The body must be keyed by </w:t>
      </w:r>
      <w:r w:rsidRPr="0064773C">
        <w:rPr>
          <w:rFonts w:ascii="Courier New" w:hAnsi="Courier New" w:cs="Courier New"/>
        </w:rPr>
        <w:t>"d"</w:t>
      </w:r>
      <w:r>
        <w:t>.</w:t>
      </w:r>
      <w:r w:rsidR="00C430A7">
        <w:t xml:space="preserve"> For example,</w:t>
      </w:r>
    </w:p>
    <w:p w14:paraId="1419FEF4" w14:textId="77777777" w:rsidR="00571223" w:rsidRDefault="00571223" w:rsidP="00571223">
      <w:pPr>
        <w:pStyle w:val="NoSpacing"/>
      </w:pPr>
    </w:p>
    <w:p w14:paraId="445682D9" w14:textId="77777777" w:rsidR="002E4A52" w:rsidRDefault="009E5EC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w:t>
      </w:r>
      <w:r w:rsidRPr="00A067CA">
        <w:rPr>
          <w:rFonts w:ascii="Courier New" w:hAnsi="Courier New" w:cs="Courier New"/>
        </w:rPr>
        <w:t>d"</w:t>
      </w:r>
      <w:r>
        <w:rPr>
          <w:rFonts w:ascii="Courier New" w:hAnsi="Courier New" w:cs="Courier New"/>
        </w:rPr>
        <w:t>: [</w:t>
      </w:r>
    </w:p>
    <w:p w14:paraId="45E69F1D" w14:textId="77777777" w:rsidR="002E4A52" w:rsidRDefault="002E4A5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true",</w:t>
      </w:r>
      <w:r w:rsidR="00BB4904">
        <w:rPr>
          <w:rFonts w:ascii="Courier New" w:hAnsi="Courier New" w:cs="Courier New"/>
        </w:rPr>
        <w:t xml:space="preserve"> </w:t>
      </w:r>
      <w:r>
        <w:rPr>
          <w:rFonts w:ascii="Courier New" w:hAnsi="Courier New" w:cs="Courier New"/>
        </w:rPr>
        <w:t>1,</w:t>
      </w:r>
      <w:r w:rsidR="00BB4904">
        <w:rPr>
          <w:rFonts w:ascii="Courier New" w:hAnsi="Courier New" w:cs="Courier New"/>
        </w:rPr>
        <w:t xml:space="preserve"> </w:t>
      </w:r>
      <w:r w:rsidR="009E5EC2">
        <w:rPr>
          <w:rFonts w:ascii="Courier New" w:hAnsi="Courier New" w:cs="Courier New"/>
        </w:rPr>
        <w:t>\u2f3a</w:t>
      </w:r>
      <w:r>
        <w:rPr>
          <w:rFonts w:ascii="Courier New" w:hAnsi="Courier New" w:cs="Courier New"/>
        </w:rPr>
        <w:t>,</w:t>
      </w:r>
      <w:r w:rsidR="00BB4904">
        <w:rPr>
          <w:rFonts w:ascii="Courier New" w:hAnsi="Courier New" w:cs="Courier New"/>
        </w:rPr>
        <w:t xml:space="preserve"> </w:t>
      </w:r>
      <w:r w:rsidR="009E5EC2">
        <w:rPr>
          <w:rFonts w:ascii="Courier New" w:hAnsi="Courier New" w:cs="Courier New"/>
        </w:rPr>
        <w:t>1.1</w:t>
      </w:r>
      <w:r>
        <w:rPr>
          <w:rFonts w:ascii="Courier New" w:hAnsi="Courier New" w:cs="Courier New"/>
        </w:rPr>
        <w:t>,</w:t>
      </w:r>
      <w:r w:rsidR="00BB4904">
        <w:rPr>
          <w:rFonts w:ascii="Courier New" w:hAnsi="Courier New" w:cs="Courier New"/>
        </w:rPr>
        <w:t xml:space="preserve"> 2.0, </w:t>
      </w:r>
      <w:r>
        <w:rPr>
          <w:rFonts w:ascii="Courier New" w:hAnsi="Courier New" w:cs="Courier New"/>
        </w:rPr>
        <w:t>1, 1,</w:t>
      </w:r>
      <w:r w:rsidR="00BB4904">
        <w:rPr>
          <w:rFonts w:ascii="Courier New" w:hAnsi="Courier New" w:cs="Courier New"/>
        </w:rPr>
        <w:t xml:space="preserve"> </w:t>
      </w:r>
      <w:r w:rsidR="009E5EC2">
        <w:rPr>
          <w:rFonts w:ascii="Courier New" w:hAnsi="Courier New" w:cs="Courier New"/>
        </w:rPr>
        <w:t>{</w:t>
      </w:r>
      <w:r>
        <w:rPr>
          <w:rFonts w:ascii="Courier New" w:hAnsi="Courier New" w:cs="Courier New"/>
        </w:rPr>
        <w:t>},</w:t>
      </w:r>
      <w:r w:rsidR="00BB4904">
        <w:rPr>
          <w:rFonts w:ascii="Courier New" w:hAnsi="Courier New" w:cs="Courier New"/>
        </w:rPr>
        <w:t xml:space="preserve"> </w:t>
      </w:r>
      <w:r>
        <w:rPr>
          <w:rFonts w:ascii="Courier New" w:hAnsi="Courier New" w:cs="Courier New"/>
        </w:rPr>
        <w:t>1,</w:t>
      </w:r>
      <w:r w:rsidR="00BB4904">
        <w:rPr>
          <w:rFonts w:ascii="Courier New" w:hAnsi="Courier New" w:cs="Courier New"/>
        </w:rPr>
        <w:t xml:space="preserve"> </w:t>
      </w:r>
      <w:r w:rsidR="009E5EC2">
        <w:rPr>
          <w:rFonts w:ascii="Courier New" w:hAnsi="Courier New" w:cs="Courier New"/>
        </w:rPr>
        <w:t>[1,</w:t>
      </w:r>
      <w:r w:rsidR="00BB4904">
        <w:rPr>
          <w:rFonts w:ascii="Courier New" w:hAnsi="Courier New" w:cs="Courier New"/>
        </w:rPr>
        <w:t xml:space="preserve"> </w:t>
      </w:r>
      <w:r w:rsidR="009E5EC2">
        <w:rPr>
          <w:rFonts w:ascii="Courier New" w:hAnsi="Courier New" w:cs="Courier New"/>
        </w:rPr>
        <w:t>2,</w:t>
      </w:r>
      <w:r w:rsidR="00BB4904">
        <w:rPr>
          <w:rFonts w:ascii="Courier New" w:hAnsi="Courier New" w:cs="Courier New"/>
        </w:rPr>
        <w:t xml:space="preserve"> </w:t>
      </w:r>
      <w:r w:rsidR="009E5EC2">
        <w:rPr>
          <w:rFonts w:ascii="Courier New" w:hAnsi="Courier New" w:cs="Courier New"/>
        </w:rPr>
        <w:t>3]</w:t>
      </w:r>
      <w:r>
        <w:rPr>
          <w:rFonts w:ascii="Courier New" w:hAnsi="Courier New" w:cs="Courier New"/>
        </w:rPr>
        <w:t>,</w:t>
      </w:r>
      <w:r w:rsidR="00BB4904">
        <w:rPr>
          <w:rFonts w:ascii="Courier New" w:hAnsi="Courier New" w:cs="Courier New"/>
        </w:rPr>
        <w:t xml:space="preserve"> </w:t>
      </w:r>
      <w:r>
        <w:rPr>
          <w:rFonts w:ascii="Courier New" w:hAnsi="Courier New" w:cs="Courier New"/>
        </w:rPr>
        <w:t>"string",</w:t>
      </w:r>
    </w:p>
    <w:p w14:paraId="3B730509" w14:textId="77777777" w:rsidR="002E4A52"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9E5EC2" w:rsidRPr="00183ACC">
        <w:rPr>
          <w:rFonts w:ascii="Courier New" w:hAnsi="Courier New" w:cs="Courier New"/>
        </w:rPr>
        <w:t>"</w:t>
      </w:r>
      <w:r w:rsidR="009E5EC2" w:rsidRPr="00183ACC">
        <w:rPr>
          <w:rFonts w:ascii="Courier New" w:hAnsi="Courier New" w:cs="Courier New"/>
          <w:lang w:bidi="ar-SA"/>
        </w:rPr>
        <w:t>2001-07-04T12:08:56.235Z</w:t>
      </w:r>
      <w:r w:rsidR="009E5EC2" w:rsidRPr="00183ACC">
        <w:rPr>
          <w:rFonts w:ascii="Courier New" w:hAnsi="Courier New" w:cs="Courier New"/>
        </w:rPr>
        <w:t>"</w:t>
      </w:r>
      <w:r w:rsidR="002E4A52">
        <w:rPr>
          <w:rFonts w:ascii="Courier New" w:hAnsi="Courier New" w:cs="Courier New"/>
        </w:rPr>
        <w:t>,</w:t>
      </w:r>
    </w:p>
    <w:p w14:paraId="4694FA85" w14:textId="77777777" w:rsidR="002E4A52" w:rsidRDefault="002E4A5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5C5B8865" w14:textId="77777777" w:rsidR="002E4A52" w:rsidRDefault="002E4A5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__h": {</w:t>
      </w:r>
    </w:p>
    <w:p w14:paraId="3E8C80DB" w14:textId="77777777" w:rsidR="002E4A52" w:rsidRDefault="002E4A5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c": "List&lt;T&gt;",</w:t>
      </w:r>
    </w:p>
    <w:p w14:paraId="2F381632" w14:textId="77777777" w:rsidR="002E4A52"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9E5EC2">
        <w:rPr>
          <w:rFonts w:ascii="Courier New" w:hAnsi="Courier New" w:cs="Courier New"/>
        </w:rPr>
        <w:t>"d": [</w:t>
      </w:r>
    </w:p>
    <w:p w14:paraId="15B83E54" w14:textId="77777777" w:rsidR="002E4A52"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9E5EC2">
        <w:rPr>
          <w:rFonts w:ascii="Courier New" w:hAnsi="Courier New" w:cs="Courier New"/>
        </w:rPr>
        <w:t xml:space="preserve">"str1", </w:t>
      </w:r>
    </w:p>
    <w:p w14:paraId="583BDEE7" w14:textId="77777777" w:rsidR="002E4A52"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9E5EC2">
        <w:rPr>
          <w:rFonts w:ascii="Courier New" w:hAnsi="Courier New" w:cs="Courier New"/>
        </w:rPr>
        <w:t>"str2"</w:t>
      </w:r>
    </w:p>
    <w:p w14:paraId="0BE31B37" w14:textId="77777777" w:rsidR="002E4A52" w:rsidRDefault="00BB4904"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9E5EC2">
        <w:rPr>
          <w:rFonts w:ascii="Courier New" w:hAnsi="Courier New" w:cs="Courier New"/>
        </w:rPr>
        <w:t>]</w:t>
      </w:r>
    </w:p>
    <w:p w14:paraId="2297B18C" w14:textId="77777777" w:rsidR="002E4A52" w:rsidRDefault="002E4A5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308313EA" w14:textId="77777777" w:rsidR="002E4A52" w:rsidRDefault="002E4A5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p>
    <w:p w14:paraId="2F9FB97F" w14:textId="77777777" w:rsidR="009E5EC2" w:rsidRDefault="009E5EC2" w:rsidP="00BB4904">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w:t>
      </w:r>
    </w:p>
    <w:p w14:paraId="1D9C0D8A" w14:textId="77777777" w:rsidR="00571223" w:rsidRDefault="00571223" w:rsidP="00571223">
      <w:pPr>
        <w:pStyle w:val="NoSpacing"/>
      </w:pPr>
    </w:p>
    <w:p w14:paraId="06C016CB" w14:textId="77777777" w:rsidR="00C430A7" w:rsidRPr="00C430A7" w:rsidRDefault="00C430A7" w:rsidP="00571223">
      <w:pPr>
        <w:pStyle w:val="NoSpacing"/>
        <w:rPr>
          <w:rFonts w:ascii="Courier New" w:hAnsi="Courier New" w:cs="Courier New"/>
        </w:rPr>
      </w:pPr>
      <w:r>
        <w:t>If the header and body do not match then the parser throws an exception.</w:t>
      </w:r>
    </w:p>
    <w:p w14:paraId="12370AF1" w14:textId="77777777" w:rsidR="00571223" w:rsidRPr="00571223" w:rsidRDefault="00571223" w:rsidP="00571223">
      <w:pPr>
        <w:pStyle w:val="NoSpacing"/>
        <w:ind w:left="360"/>
        <w:rPr>
          <w:rFonts w:ascii="Courier New" w:hAnsi="Courier New" w:cs="Courier New"/>
        </w:rPr>
      </w:pPr>
    </w:p>
    <w:p w14:paraId="64AB84EF" w14:textId="77777777" w:rsidR="00C430A7" w:rsidRPr="00E73ED4" w:rsidRDefault="00C430A7" w:rsidP="00571223">
      <w:pPr>
        <w:pStyle w:val="NoSpacing"/>
        <w:rPr>
          <w:rFonts w:ascii="Courier New" w:hAnsi="Courier New" w:cs="Courier New"/>
        </w:rPr>
      </w:pPr>
      <w:r>
        <w:t xml:space="preserve">If the string representation is a standard JSON array, i.e., </w:t>
      </w:r>
      <w:r w:rsidR="00E73ED4">
        <w:t xml:space="preserve">it is enclosed in </w:t>
      </w:r>
      <w:r w:rsidR="00E73ED4" w:rsidRPr="002034D2">
        <w:rPr>
          <w:rFonts w:ascii="Courier New" w:hAnsi="Courier New" w:cs="Courier New"/>
        </w:rPr>
        <w:t>[]</w:t>
      </w:r>
      <w:r w:rsidR="00E73ED4">
        <w:t xml:space="preserve">, then </w:t>
      </w:r>
      <w:r w:rsidR="00E73ED4" w:rsidRPr="002034D2">
        <w:rPr>
          <w:rFonts w:ascii="Courier New" w:hAnsi="Courier New" w:cs="Courier New"/>
        </w:rPr>
        <w:t>Object[]</w:t>
      </w:r>
      <w:r w:rsidR="00E73ED4">
        <w:t xml:space="preserve"> is created with the standard JSON supported types.</w:t>
      </w:r>
    </w:p>
    <w:p w14:paraId="2317A64F" w14:textId="77777777" w:rsidR="00C24E80" w:rsidRDefault="00C24E80" w:rsidP="00571223">
      <w:pPr>
        <w:pStyle w:val="Heading4"/>
      </w:pPr>
      <w:r>
        <w:t>Collection</w:t>
      </w:r>
    </w:p>
    <w:p w14:paraId="5D53E43D" w14:textId="77777777" w:rsidR="00C24E80" w:rsidRDefault="00C24E80" w:rsidP="00571223">
      <w:pPr>
        <w:pStyle w:val="NoSpacing"/>
      </w:pPr>
      <w:r>
        <w:t>JSON string representation can also be converted to Java collection objects by specifying one of the following types in the header:</w:t>
      </w:r>
    </w:p>
    <w:p w14:paraId="7667D332" w14:textId="77777777" w:rsidR="00FB4F55" w:rsidRPr="0007758B" w:rsidRDefault="00C24E80" w:rsidP="00571223">
      <w:pPr>
        <w:pStyle w:val="NoSpacing"/>
        <w:numPr>
          <w:ilvl w:val="0"/>
          <w:numId w:val="42"/>
        </w:numPr>
        <w:rPr>
          <w:rFonts w:ascii="Courier New" w:hAnsi="Courier New" w:cs="Courier New"/>
        </w:rPr>
      </w:pPr>
      <w:r w:rsidRPr="0007758B">
        <w:rPr>
          <w:rFonts w:ascii="Courier New" w:hAnsi="Courier New" w:cs="Courier New"/>
        </w:rPr>
        <w:t>"L&lt;collection class name&gt;"</w:t>
      </w:r>
    </w:p>
    <w:p w14:paraId="081E199B" w14:textId="77777777" w:rsidR="00C24E80" w:rsidRDefault="00C24E80" w:rsidP="00571223">
      <w:pPr>
        <w:pStyle w:val="NoSpacing"/>
        <w:numPr>
          <w:ilvl w:val="1"/>
          <w:numId w:val="42"/>
        </w:numPr>
      </w:pPr>
      <w:r>
        <w:t xml:space="preserve">Example: </w:t>
      </w:r>
      <w:r w:rsidRPr="0007758B">
        <w:rPr>
          <w:rFonts w:ascii="Courier New" w:hAnsi="Courier New" w:cs="Courier New"/>
        </w:rPr>
        <w:t>"Ljava.util.ArrayList"</w:t>
      </w:r>
      <w:r w:rsidR="00F0184D">
        <w:rPr>
          <w:rFonts w:ascii="Courier New" w:hAnsi="Courier New" w:cs="Courier New"/>
        </w:rPr>
        <w:t xml:space="preserve"> </w:t>
      </w:r>
      <w:r w:rsidR="00FB4F55">
        <w:t xml:space="preserve">or </w:t>
      </w:r>
      <w:r w:rsidR="00F0184D">
        <w:t xml:space="preserve"> </w:t>
      </w:r>
      <w:r w:rsidR="00FB4F55" w:rsidRPr="0007758B">
        <w:rPr>
          <w:rFonts w:ascii="Courier New" w:hAnsi="Courier New" w:cs="Courier New"/>
        </w:rPr>
        <w:t>"Ljava/util/ArrayList"</w:t>
      </w:r>
    </w:p>
    <w:p w14:paraId="05C90D47" w14:textId="77777777" w:rsidR="00C24E80" w:rsidRPr="00C24E80" w:rsidRDefault="00BC3993" w:rsidP="00571223">
      <w:pPr>
        <w:pStyle w:val="NoSpacing"/>
        <w:numPr>
          <w:ilvl w:val="0"/>
          <w:numId w:val="42"/>
        </w:numPr>
      </w:pPr>
      <w:r w:rsidRPr="0007758B">
        <w:rPr>
          <w:rFonts w:ascii="Courier New" w:hAnsi="Courier New" w:cs="Courier New"/>
        </w:rPr>
        <w:t>"</w:t>
      </w:r>
      <w:r w:rsidR="00FB4F55" w:rsidRPr="0007758B">
        <w:rPr>
          <w:rFonts w:ascii="Courier New" w:hAnsi="Courier New" w:cs="Courier New"/>
        </w:rPr>
        <w:t>List"</w:t>
      </w:r>
      <w:r w:rsidR="00FB4F55">
        <w:t xml:space="preserve"> – Same as </w:t>
      </w:r>
      <w:r w:rsidR="00FB4F55" w:rsidRPr="0007758B">
        <w:rPr>
          <w:rFonts w:ascii="Courier New" w:hAnsi="Courier New" w:cs="Courier New"/>
        </w:rPr>
        <w:t>"Ljava.util.ArrayList"</w:t>
      </w:r>
    </w:p>
    <w:p w14:paraId="0D0F1897" w14:textId="77777777" w:rsidR="008354B3" w:rsidRPr="00A067CA" w:rsidRDefault="008354B3" w:rsidP="00A067CA">
      <w:pPr>
        <w:pStyle w:val="NoSpacing"/>
        <w:rPr>
          <w:rFonts w:ascii="Courier New" w:hAnsi="Courier New" w:cs="Courier New"/>
        </w:rPr>
      </w:pPr>
    </w:p>
    <w:p w14:paraId="172F0A63" w14:textId="77777777" w:rsidR="005809E6" w:rsidRDefault="005809E6" w:rsidP="005809E6">
      <w:pPr>
        <w:pStyle w:val="Heading2"/>
        <w:rPr>
          <w:lang w:bidi="ar-SA"/>
        </w:rPr>
      </w:pPr>
      <w:bookmarkStart w:id="4" w:name="_Ref249749717"/>
      <w:r>
        <w:rPr>
          <w:lang w:bidi="ar-SA"/>
        </w:rPr>
        <w:t>Type Notations</w:t>
      </w:r>
      <w:bookmarkEnd w:id="4"/>
    </w:p>
    <w:p w14:paraId="02AE2DEB" w14:textId="77777777" w:rsidR="005809E6" w:rsidRPr="005809E6" w:rsidRDefault="005809E6" w:rsidP="005809E6">
      <w:r w:rsidRPr="00D6333D">
        <w:rPr>
          <w:rFonts w:ascii="Courier New" w:hAnsi="Courier New" w:cs="Courier New"/>
        </w:rPr>
        <w:t>JsonLite</w:t>
      </w:r>
      <w:r>
        <w:t xml:space="preserve"> follows the Java internal type notations and naming conventions with additions of several commonly used type notations.</w:t>
      </w:r>
    </w:p>
    <w:tbl>
      <w:tblPr>
        <w:tblStyle w:val="LightList-Accent1"/>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857"/>
        <w:gridCol w:w="2070"/>
      </w:tblGrid>
      <w:tr w:rsidR="005809E6" w:rsidRPr="003D6338" w14:paraId="7C7DCA93" w14:textId="77777777" w:rsidTr="003D63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6F243B74" w14:textId="77777777" w:rsidR="005809E6" w:rsidRPr="003D6338" w:rsidRDefault="005809E6" w:rsidP="005809E6">
            <w:pPr>
              <w:pStyle w:val="NoSpacing"/>
              <w:rPr>
                <w:b w:val="0"/>
                <w:lang w:bidi="ar-SA"/>
              </w:rPr>
            </w:pPr>
            <w:r w:rsidRPr="003D6338">
              <w:rPr>
                <w:b w:val="0"/>
                <w:lang w:bidi="ar-SA"/>
              </w:rPr>
              <w:t>Type</w:t>
            </w:r>
          </w:p>
        </w:tc>
        <w:tc>
          <w:tcPr>
            <w:tcW w:w="2070" w:type="dxa"/>
          </w:tcPr>
          <w:p w14:paraId="5C09BBFD" w14:textId="77777777" w:rsidR="005809E6" w:rsidRPr="003D6338" w:rsidRDefault="005809E6" w:rsidP="005809E6">
            <w:pPr>
              <w:pStyle w:val="NoSpacing"/>
              <w:cnfStyle w:val="100000000000" w:firstRow="1" w:lastRow="0" w:firstColumn="0" w:lastColumn="0" w:oddVBand="0" w:evenVBand="0" w:oddHBand="0" w:evenHBand="0" w:firstRowFirstColumn="0" w:firstRowLastColumn="0" w:lastRowFirstColumn="0" w:lastRowLastColumn="0"/>
              <w:rPr>
                <w:b w:val="0"/>
                <w:lang w:bidi="ar-SA"/>
              </w:rPr>
            </w:pPr>
            <w:r w:rsidRPr="003D6338">
              <w:rPr>
                <w:b w:val="0"/>
                <w:lang w:bidi="ar-SA"/>
              </w:rPr>
              <w:t>Notation</w:t>
            </w:r>
          </w:p>
        </w:tc>
      </w:tr>
      <w:tr w:rsidR="007F0227" w:rsidRPr="003D6338" w14:paraId="655359D4"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00D1584D"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boolean</w:t>
            </w:r>
          </w:p>
        </w:tc>
        <w:tc>
          <w:tcPr>
            <w:tcW w:w="2070" w:type="dxa"/>
            <w:tcBorders>
              <w:top w:val="none" w:sz="0" w:space="0" w:color="auto"/>
              <w:bottom w:val="none" w:sz="0" w:space="0" w:color="auto"/>
              <w:right w:val="none" w:sz="0" w:space="0" w:color="auto"/>
            </w:tcBorders>
          </w:tcPr>
          <w:p w14:paraId="7A352EDA"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z</w:t>
            </w:r>
          </w:p>
        </w:tc>
      </w:tr>
      <w:tr w:rsidR="007F0227" w:rsidRPr="003D6338" w14:paraId="0D37E147"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49AA1054"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byte</w:t>
            </w:r>
          </w:p>
        </w:tc>
        <w:tc>
          <w:tcPr>
            <w:tcW w:w="2070" w:type="dxa"/>
          </w:tcPr>
          <w:p w14:paraId="1C413917"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b</w:t>
            </w:r>
          </w:p>
        </w:tc>
      </w:tr>
      <w:tr w:rsidR="007F0227" w:rsidRPr="003D6338" w14:paraId="306CDB33"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33CA23EE"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char</w:t>
            </w:r>
          </w:p>
        </w:tc>
        <w:tc>
          <w:tcPr>
            <w:tcW w:w="2070" w:type="dxa"/>
            <w:tcBorders>
              <w:top w:val="none" w:sz="0" w:space="0" w:color="auto"/>
              <w:bottom w:val="none" w:sz="0" w:space="0" w:color="auto"/>
              <w:right w:val="none" w:sz="0" w:space="0" w:color="auto"/>
            </w:tcBorders>
          </w:tcPr>
          <w:p w14:paraId="6CD131B5"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c</w:t>
            </w:r>
          </w:p>
        </w:tc>
      </w:tr>
      <w:tr w:rsidR="007F0227" w:rsidRPr="003D6338" w14:paraId="7A42D81C"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5B220379"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double</w:t>
            </w:r>
          </w:p>
        </w:tc>
        <w:tc>
          <w:tcPr>
            <w:tcW w:w="2070" w:type="dxa"/>
          </w:tcPr>
          <w:p w14:paraId="42EC31E4"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d</w:t>
            </w:r>
          </w:p>
        </w:tc>
      </w:tr>
      <w:tr w:rsidR="007F0227" w:rsidRPr="003D6338" w14:paraId="5CDCDD74"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716993AB"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float</w:t>
            </w:r>
          </w:p>
        </w:tc>
        <w:tc>
          <w:tcPr>
            <w:tcW w:w="2070" w:type="dxa"/>
            <w:tcBorders>
              <w:top w:val="none" w:sz="0" w:space="0" w:color="auto"/>
              <w:bottom w:val="none" w:sz="0" w:space="0" w:color="auto"/>
              <w:right w:val="none" w:sz="0" w:space="0" w:color="auto"/>
            </w:tcBorders>
          </w:tcPr>
          <w:p w14:paraId="7A52FDBB"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f</w:t>
            </w:r>
          </w:p>
        </w:tc>
      </w:tr>
      <w:tr w:rsidR="007F0227" w:rsidRPr="003D6338" w14:paraId="6316B952"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202881FC"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int</w:t>
            </w:r>
          </w:p>
        </w:tc>
        <w:tc>
          <w:tcPr>
            <w:tcW w:w="2070" w:type="dxa"/>
          </w:tcPr>
          <w:p w14:paraId="4D0F6807"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i</w:t>
            </w:r>
          </w:p>
        </w:tc>
      </w:tr>
      <w:tr w:rsidR="007F0227" w:rsidRPr="003D6338" w14:paraId="3226F132"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79D06463"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long</w:t>
            </w:r>
          </w:p>
        </w:tc>
        <w:tc>
          <w:tcPr>
            <w:tcW w:w="2070" w:type="dxa"/>
            <w:tcBorders>
              <w:top w:val="none" w:sz="0" w:space="0" w:color="auto"/>
              <w:bottom w:val="none" w:sz="0" w:space="0" w:color="auto"/>
              <w:right w:val="none" w:sz="0" w:space="0" w:color="auto"/>
            </w:tcBorders>
          </w:tcPr>
          <w:p w14:paraId="4AA835DB"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j</w:t>
            </w:r>
          </w:p>
        </w:tc>
      </w:tr>
      <w:tr w:rsidR="007F0227" w:rsidRPr="003D6338" w14:paraId="2CC59692"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1AFFCE74"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short</w:t>
            </w:r>
          </w:p>
        </w:tc>
        <w:tc>
          <w:tcPr>
            <w:tcW w:w="2070" w:type="dxa"/>
          </w:tcPr>
          <w:p w14:paraId="629FEFF6"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s</w:t>
            </w:r>
          </w:p>
        </w:tc>
      </w:tr>
      <w:tr w:rsidR="007F0227" w:rsidRPr="003D6338" w14:paraId="0FE10818"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332E2F97"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Boolean</w:t>
            </w:r>
          </w:p>
        </w:tc>
        <w:tc>
          <w:tcPr>
            <w:tcW w:w="2070" w:type="dxa"/>
            <w:tcBorders>
              <w:top w:val="none" w:sz="0" w:space="0" w:color="auto"/>
              <w:bottom w:val="none" w:sz="0" w:space="0" w:color="auto"/>
              <w:right w:val="none" w:sz="0" w:space="0" w:color="auto"/>
            </w:tcBorders>
          </w:tcPr>
          <w:p w14:paraId="0DE47173"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Z</w:t>
            </w:r>
          </w:p>
        </w:tc>
      </w:tr>
      <w:tr w:rsidR="007F0227" w:rsidRPr="003D6338" w14:paraId="695170E8"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470046DA"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Byte</w:t>
            </w:r>
          </w:p>
        </w:tc>
        <w:tc>
          <w:tcPr>
            <w:tcW w:w="2070" w:type="dxa"/>
          </w:tcPr>
          <w:p w14:paraId="70AAF3A2"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B</w:t>
            </w:r>
          </w:p>
        </w:tc>
      </w:tr>
      <w:tr w:rsidR="007F0227" w:rsidRPr="003D6338" w14:paraId="32E0E6EE"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74655336"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Character</w:t>
            </w:r>
          </w:p>
        </w:tc>
        <w:tc>
          <w:tcPr>
            <w:tcW w:w="2070" w:type="dxa"/>
            <w:tcBorders>
              <w:top w:val="none" w:sz="0" w:space="0" w:color="auto"/>
              <w:bottom w:val="none" w:sz="0" w:space="0" w:color="auto"/>
              <w:right w:val="none" w:sz="0" w:space="0" w:color="auto"/>
            </w:tcBorders>
          </w:tcPr>
          <w:p w14:paraId="6E364423"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C</w:t>
            </w:r>
          </w:p>
        </w:tc>
      </w:tr>
      <w:tr w:rsidR="007F0227" w:rsidRPr="003D6338" w14:paraId="2C9EDBCA"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790807CF"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Double</w:t>
            </w:r>
          </w:p>
        </w:tc>
        <w:tc>
          <w:tcPr>
            <w:tcW w:w="2070" w:type="dxa"/>
          </w:tcPr>
          <w:p w14:paraId="442077C0"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D</w:t>
            </w:r>
          </w:p>
        </w:tc>
      </w:tr>
      <w:tr w:rsidR="007F0227" w:rsidRPr="003D6338" w14:paraId="43477BCB"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6562A275"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Float</w:t>
            </w:r>
          </w:p>
        </w:tc>
        <w:tc>
          <w:tcPr>
            <w:tcW w:w="2070" w:type="dxa"/>
            <w:tcBorders>
              <w:top w:val="none" w:sz="0" w:space="0" w:color="auto"/>
              <w:bottom w:val="none" w:sz="0" w:space="0" w:color="auto"/>
              <w:right w:val="none" w:sz="0" w:space="0" w:color="auto"/>
            </w:tcBorders>
          </w:tcPr>
          <w:p w14:paraId="13FF46B0"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F</w:t>
            </w:r>
          </w:p>
        </w:tc>
      </w:tr>
      <w:tr w:rsidR="007F0227" w:rsidRPr="003D6338" w14:paraId="2EB01377"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2864FAE1"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Integer</w:t>
            </w:r>
          </w:p>
        </w:tc>
        <w:tc>
          <w:tcPr>
            <w:tcW w:w="2070" w:type="dxa"/>
          </w:tcPr>
          <w:p w14:paraId="44F9654D"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I</w:t>
            </w:r>
          </w:p>
        </w:tc>
      </w:tr>
      <w:tr w:rsidR="007F0227" w:rsidRPr="003D6338" w14:paraId="7BF28002"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33E78390"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Long</w:t>
            </w:r>
          </w:p>
        </w:tc>
        <w:tc>
          <w:tcPr>
            <w:tcW w:w="2070" w:type="dxa"/>
            <w:tcBorders>
              <w:top w:val="none" w:sz="0" w:space="0" w:color="auto"/>
              <w:bottom w:val="none" w:sz="0" w:space="0" w:color="auto"/>
              <w:right w:val="none" w:sz="0" w:space="0" w:color="auto"/>
            </w:tcBorders>
          </w:tcPr>
          <w:p w14:paraId="53AF0227"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J</w:t>
            </w:r>
          </w:p>
        </w:tc>
      </w:tr>
      <w:tr w:rsidR="007F0227" w:rsidRPr="003D6338" w14:paraId="348B6DA6"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2125D7DF"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Short</w:t>
            </w:r>
          </w:p>
        </w:tc>
        <w:tc>
          <w:tcPr>
            <w:tcW w:w="2070" w:type="dxa"/>
          </w:tcPr>
          <w:p w14:paraId="43D74554"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S</w:t>
            </w:r>
          </w:p>
        </w:tc>
      </w:tr>
      <w:tr w:rsidR="007F0227" w:rsidRPr="003D6338" w14:paraId="5890750C"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63FA53BE"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void</w:t>
            </w:r>
          </w:p>
        </w:tc>
        <w:tc>
          <w:tcPr>
            <w:tcW w:w="2070" w:type="dxa"/>
            <w:tcBorders>
              <w:top w:val="none" w:sz="0" w:space="0" w:color="auto"/>
              <w:bottom w:val="none" w:sz="0" w:space="0" w:color="auto"/>
              <w:right w:val="none" w:sz="0" w:space="0" w:color="auto"/>
            </w:tcBorders>
          </w:tcPr>
          <w:p w14:paraId="156B8315"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V</w:t>
            </w:r>
          </w:p>
        </w:tc>
      </w:tr>
      <w:tr w:rsidR="007F0227" w:rsidRPr="003D6338" w14:paraId="6C823182"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38E744F2"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Object</w:t>
            </w:r>
          </w:p>
        </w:tc>
        <w:tc>
          <w:tcPr>
            <w:tcW w:w="2070" w:type="dxa"/>
          </w:tcPr>
          <w:p w14:paraId="1B4CCDDC"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L</w:t>
            </w:r>
          </w:p>
        </w:tc>
      </w:tr>
      <w:tr w:rsidR="007F0227" w:rsidRPr="003D6338" w14:paraId="2A6754F3"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59B23818"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String</w:t>
            </w:r>
          </w:p>
        </w:tc>
        <w:tc>
          <w:tcPr>
            <w:tcW w:w="2070" w:type="dxa"/>
            <w:tcBorders>
              <w:top w:val="none" w:sz="0" w:space="0" w:color="auto"/>
              <w:bottom w:val="none" w:sz="0" w:space="0" w:color="auto"/>
              <w:right w:val="none" w:sz="0" w:space="0" w:color="auto"/>
            </w:tcBorders>
          </w:tcPr>
          <w:p w14:paraId="251ED1E7"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T</w:t>
            </w:r>
          </w:p>
        </w:tc>
      </w:tr>
      <w:tr w:rsidR="007F0227" w:rsidRPr="003D6338" w14:paraId="5CE9A89B"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5932B36F" w14:textId="77777777" w:rsidR="007F0227" w:rsidRPr="003D6338" w:rsidRDefault="007F0227" w:rsidP="005809E6">
            <w:pPr>
              <w:pStyle w:val="NoSpacing"/>
              <w:rPr>
                <w:rFonts w:cs="Courier New"/>
                <w:b w:val="0"/>
                <w:lang w:bidi="ar-SA"/>
              </w:rPr>
            </w:pPr>
            <w:r w:rsidRPr="003D6338">
              <w:rPr>
                <w:rFonts w:cs="Courier New"/>
                <w:b w:val="0"/>
                <w:lang w:bidi="ar-SA"/>
              </w:rPr>
              <w:t>&lt;array&gt;</w:t>
            </w:r>
          </w:p>
        </w:tc>
        <w:tc>
          <w:tcPr>
            <w:tcW w:w="2070" w:type="dxa"/>
          </w:tcPr>
          <w:p w14:paraId="091A9C45"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w:t>
            </w:r>
          </w:p>
        </w:tc>
      </w:tr>
      <w:tr w:rsidR="007F0227" w:rsidRPr="003D6338" w14:paraId="50791E9A"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0AF61C3A"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java.util.Date</w:t>
            </w:r>
          </w:p>
        </w:tc>
        <w:tc>
          <w:tcPr>
            <w:tcW w:w="2070" w:type="dxa"/>
            <w:tcBorders>
              <w:top w:val="none" w:sz="0" w:space="0" w:color="auto"/>
              <w:bottom w:val="none" w:sz="0" w:space="0" w:color="auto"/>
              <w:right w:val="none" w:sz="0" w:space="0" w:color="auto"/>
            </w:tcBorders>
          </w:tcPr>
          <w:p w14:paraId="1EA58F59"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Date</w:t>
            </w:r>
          </w:p>
        </w:tc>
      </w:tr>
      <w:tr w:rsidR="007F0227" w:rsidRPr="003D6338" w14:paraId="501A2F17"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5197C88B"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java.math.BigDecimal</w:t>
            </w:r>
          </w:p>
        </w:tc>
        <w:tc>
          <w:tcPr>
            <w:tcW w:w="2070" w:type="dxa"/>
          </w:tcPr>
          <w:p w14:paraId="46F56B17"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BD</w:t>
            </w:r>
          </w:p>
        </w:tc>
      </w:tr>
      <w:tr w:rsidR="007F0227" w:rsidRPr="003D6338" w14:paraId="76256E1E"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178D681D"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java.math.BigInteger</w:t>
            </w:r>
          </w:p>
        </w:tc>
        <w:tc>
          <w:tcPr>
            <w:tcW w:w="2070" w:type="dxa"/>
            <w:tcBorders>
              <w:top w:val="none" w:sz="0" w:space="0" w:color="auto"/>
              <w:bottom w:val="none" w:sz="0" w:space="0" w:color="auto"/>
              <w:right w:val="none" w:sz="0" w:space="0" w:color="auto"/>
            </w:tcBorders>
          </w:tcPr>
          <w:p w14:paraId="26DFE373"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BI</w:t>
            </w:r>
          </w:p>
        </w:tc>
      </w:tr>
      <w:tr w:rsidR="007F0227" w:rsidRPr="003D6338" w14:paraId="0AADC809" w14:textId="77777777" w:rsidTr="003D6338">
        <w:tc>
          <w:tcPr>
            <w:cnfStyle w:val="001000000000" w:firstRow="0" w:lastRow="0" w:firstColumn="1" w:lastColumn="0" w:oddVBand="0" w:evenVBand="0" w:oddHBand="0" w:evenHBand="0" w:firstRowFirstColumn="0" w:firstRowLastColumn="0" w:lastRowFirstColumn="0" w:lastRowLastColumn="0"/>
            <w:tcW w:w="2857" w:type="dxa"/>
          </w:tcPr>
          <w:p w14:paraId="14FE6FB5"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java.util.ArrayList</w:t>
            </w:r>
          </w:p>
        </w:tc>
        <w:tc>
          <w:tcPr>
            <w:tcW w:w="2070" w:type="dxa"/>
          </w:tcPr>
          <w:p w14:paraId="00104182" w14:textId="77777777" w:rsidR="007F0227" w:rsidRPr="003D6338" w:rsidRDefault="007F0227" w:rsidP="005809E6">
            <w:pPr>
              <w:pStyle w:val="NoSpacing"/>
              <w:cnfStyle w:val="000000000000" w:firstRow="0" w:lastRow="0" w:firstColumn="0" w:lastColumn="0" w:oddVBand="0" w:evenVBand="0" w:oddHBand="0"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List</w:t>
            </w:r>
          </w:p>
        </w:tc>
      </w:tr>
      <w:tr w:rsidR="007F0227" w:rsidRPr="003D6338" w14:paraId="08835C98" w14:textId="77777777" w:rsidTr="003D6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none" w:sz="0" w:space="0" w:color="auto"/>
              <w:left w:val="none" w:sz="0" w:space="0" w:color="auto"/>
              <w:bottom w:val="none" w:sz="0" w:space="0" w:color="auto"/>
            </w:tcBorders>
          </w:tcPr>
          <w:p w14:paraId="47DFB067" w14:textId="77777777" w:rsidR="007F0227" w:rsidRPr="003D6338" w:rsidRDefault="007F0227" w:rsidP="005809E6">
            <w:pPr>
              <w:pStyle w:val="NoSpacing"/>
              <w:rPr>
                <w:rFonts w:ascii="Courier New" w:hAnsi="Courier New" w:cs="Courier New"/>
                <w:b w:val="0"/>
                <w:lang w:bidi="ar-SA"/>
              </w:rPr>
            </w:pPr>
            <w:r w:rsidRPr="003D6338">
              <w:rPr>
                <w:rFonts w:ascii="Courier New" w:hAnsi="Courier New" w:cs="Courier New"/>
                <w:b w:val="0"/>
                <w:lang w:bidi="ar-SA"/>
              </w:rPr>
              <w:t>java.util.HashMap</w:t>
            </w:r>
          </w:p>
        </w:tc>
        <w:tc>
          <w:tcPr>
            <w:tcW w:w="2070" w:type="dxa"/>
            <w:tcBorders>
              <w:top w:val="none" w:sz="0" w:space="0" w:color="auto"/>
              <w:bottom w:val="none" w:sz="0" w:space="0" w:color="auto"/>
              <w:right w:val="none" w:sz="0" w:space="0" w:color="auto"/>
            </w:tcBorders>
          </w:tcPr>
          <w:p w14:paraId="6B7F2A36" w14:textId="77777777" w:rsidR="007F0227" w:rsidRPr="003D6338" w:rsidRDefault="007F0227" w:rsidP="005809E6">
            <w:pPr>
              <w:pStyle w:val="NoSpacing"/>
              <w:cnfStyle w:val="000000100000" w:firstRow="0" w:lastRow="0" w:firstColumn="0" w:lastColumn="0" w:oddVBand="0" w:evenVBand="0" w:oddHBand="1" w:evenHBand="0" w:firstRowFirstColumn="0" w:firstRowLastColumn="0" w:lastRowFirstColumn="0" w:lastRowLastColumn="0"/>
              <w:rPr>
                <w:rFonts w:ascii="Courier New" w:hAnsi="Courier New" w:cs="Courier New"/>
                <w:lang w:bidi="ar-SA"/>
              </w:rPr>
            </w:pPr>
            <w:r w:rsidRPr="003D6338">
              <w:rPr>
                <w:rFonts w:ascii="Courier New" w:hAnsi="Courier New" w:cs="Courier New"/>
                <w:lang w:bidi="ar-SA"/>
              </w:rPr>
              <w:t>Map</w:t>
            </w:r>
          </w:p>
        </w:tc>
      </w:tr>
    </w:tbl>
    <w:p w14:paraId="3283FA2D" w14:textId="77777777" w:rsidR="005809E6" w:rsidRDefault="005809E6" w:rsidP="005809E6">
      <w:pPr>
        <w:pStyle w:val="NoSpacing"/>
        <w:rPr>
          <w:lang w:bidi="ar-SA"/>
        </w:rPr>
      </w:pPr>
    </w:p>
    <w:p w14:paraId="0C216AB7" w14:textId="77777777" w:rsidR="00EB5402" w:rsidRDefault="00EB5402">
      <w:pPr>
        <w:spacing w:after="0" w:line="240" w:lineRule="auto"/>
        <w:rPr>
          <w:rFonts w:ascii="Cambria" w:hAnsi="Cambria"/>
          <w:b/>
          <w:bCs/>
          <w:sz w:val="26"/>
          <w:szCs w:val="26"/>
          <w:lang w:bidi="ar-SA"/>
        </w:rPr>
      </w:pPr>
      <w:r>
        <w:rPr>
          <w:lang w:bidi="ar-SA"/>
        </w:rPr>
        <w:br w:type="page"/>
      </w:r>
    </w:p>
    <w:p w14:paraId="7907A433" w14:textId="77777777" w:rsidR="000A007B" w:rsidRDefault="000A007B" w:rsidP="000A007B">
      <w:pPr>
        <w:pStyle w:val="Heading2"/>
        <w:rPr>
          <w:lang w:bidi="ar-SA"/>
        </w:rPr>
      </w:pPr>
      <w:r>
        <w:rPr>
          <w:lang w:bidi="ar-SA"/>
        </w:rPr>
        <w:t xml:space="preserve">Collection </w:t>
      </w:r>
      <w:r w:rsidR="006D6A0A">
        <w:rPr>
          <w:lang w:bidi="ar-SA"/>
        </w:rPr>
        <w:t>Classes and Generic Type</w:t>
      </w:r>
    </w:p>
    <w:p w14:paraId="353341CC" w14:textId="77777777" w:rsidR="000A007B" w:rsidRDefault="000A007B" w:rsidP="000A007B">
      <w:r w:rsidRPr="006D6A0A">
        <w:rPr>
          <w:rFonts w:ascii="Courier New" w:hAnsi="Courier New" w:cs="Courier New"/>
        </w:rPr>
        <w:t>JsonLite</w:t>
      </w:r>
      <w:r>
        <w:t xml:space="preserve"> supports all concrete cl</w:t>
      </w:r>
      <w:r w:rsidR="006D6A0A">
        <w:t xml:space="preserve">asses that implement </w:t>
      </w:r>
      <w:r w:rsidR="006D6A0A" w:rsidRPr="006D6A0A">
        <w:rPr>
          <w:rFonts w:ascii="Courier New" w:hAnsi="Courier New" w:cs="Courier New"/>
        </w:rPr>
        <w:t>java.util.C</w:t>
      </w:r>
      <w:r w:rsidRPr="006D6A0A">
        <w:rPr>
          <w:rFonts w:ascii="Courier New" w:hAnsi="Courier New" w:cs="Courier New"/>
        </w:rPr>
        <w:t>ollection</w:t>
      </w:r>
      <w:r>
        <w:t xml:space="preserve">. These classes must also implement </w:t>
      </w:r>
      <w:r w:rsidRPr="006D6A0A">
        <w:rPr>
          <w:rFonts w:ascii="Courier New" w:hAnsi="Courier New" w:cs="Courier New"/>
        </w:rPr>
        <w:t>java.io.Serializable</w:t>
      </w:r>
      <w:r w:rsidR="00F0184D">
        <w:rPr>
          <w:rFonts w:ascii="Courier New" w:hAnsi="Courier New" w:cs="Courier New"/>
        </w:rPr>
        <w:t xml:space="preserve"> </w:t>
      </w:r>
      <w:r w:rsidR="0038768B">
        <w:t xml:space="preserve">only </w:t>
      </w:r>
      <w:r>
        <w:t xml:space="preserve">if they were to be stored in Pado. </w:t>
      </w:r>
      <w:r w:rsidR="006D6A0A" w:rsidRPr="00861517">
        <w:rPr>
          <w:rFonts w:ascii="Courier New" w:hAnsi="Courier New" w:cs="Courier New"/>
        </w:rPr>
        <w:t>JsonLite</w:t>
      </w:r>
      <w:r w:rsidR="006D6A0A">
        <w:t xml:space="preserve"> also supports the generic type of </w:t>
      </w:r>
      <w:r w:rsidR="006D6A0A" w:rsidRPr="00861517">
        <w:rPr>
          <w:rFonts w:ascii="Courier New" w:hAnsi="Courier New" w:cs="Courier New"/>
        </w:rPr>
        <w:t>Collection</w:t>
      </w:r>
      <w:r w:rsidR="006D6A0A">
        <w:t xml:space="preserve">. The generic type declaration syntax is same as Java. For example, </w:t>
      </w:r>
      <w:r w:rsidR="006D6A0A" w:rsidRPr="00861517">
        <w:rPr>
          <w:rFonts w:ascii="Courier New" w:hAnsi="Courier New" w:cs="Courier New"/>
        </w:rPr>
        <w:t>LinkedList</w:t>
      </w:r>
      <w:r w:rsidR="006D6A0A">
        <w:t xml:space="preserve"> has the generic type of </w:t>
      </w:r>
      <w:r w:rsidR="006D6A0A" w:rsidRPr="0038768B">
        <w:rPr>
          <w:rFonts w:ascii="Courier New" w:hAnsi="Courier New" w:cs="Courier New"/>
        </w:rPr>
        <w:t>java.util.Date</w:t>
      </w:r>
      <w:r w:rsidR="006D6A0A">
        <w:t xml:space="preserve"> can be defined as </w:t>
      </w:r>
      <w:r w:rsidR="00270DF9">
        <w:t>shown below</w:t>
      </w:r>
      <w:r w:rsidR="006D6A0A">
        <w:t>.</w:t>
      </w:r>
      <w:r w:rsidR="00907999">
        <w:t xml:space="preserve"> Note that because the Java language does not support generic type reflection, a JsonLite implementation must determine the </w:t>
      </w:r>
      <w:r w:rsidR="00677221">
        <w:t xml:space="preserve">Java </w:t>
      </w:r>
      <w:r w:rsidR="00907999">
        <w:t>generic type by first iterating the entire collection.</w:t>
      </w:r>
    </w:p>
    <w:p w14:paraId="0A6FFFF6" w14:textId="77777777" w:rsidR="006D6A0A" w:rsidRPr="00183ACC" w:rsidRDefault="006D6A0A" w:rsidP="00EB5402">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183ACC">
        <w:rPr>
          <w:rFonts w:ascii="Courier New" w:hAnsi="Courier New" w:cs="Courier New"/>
        </w:rPr>
        <w:t>{</w:t>
      </w:r>
    </w:p>
    <w:p w14:paraId="05BB3379" w14:textId="77777777" w:rsidR="006D6A0A" w:rsidRPr="00183ACC" w:rsidRDefault="006D6A0A" w:rsidP="00EB5402">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183ACC">
        <w:rPr>
          <w:rFonts w:ascii="Courier New" w:hAnsi="Courier New" w:cs="Courier New"/>
        </w:rPr>
        <w:t xml:space="preserve">   "__h":</w:t>
      </w:r>
      <w:r w:rsidR="00EB5402">
        <w:rPr>
          <w:rFonts w:ascii="Courier New" w:hAnsi="Courier New" w:cs="Courier New"/>
        </w:rPr>
        <w:t xml:space="preserve"> </w:t>
      </w:r>
      <w:r w:rsidRPr="00183ACC">
        <w:rPr>
          <w:rFonts w:ascii="Courier New" w:hAnsi="Courier New" w:cs="Courier New"/>
        </w:rPr>
        <w:t>{</w:t>
      </w:r>
    </w:p>
    <w:p w14:paraId="79B257C9" w14:textId="77777777" w:rsidR="006D6A0A" w:rsidRPr="00183ACC" w:rsidRDefault="00EB5402" w:rsidP="00EB5402">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6D6A0A" w:rsidRPr="00183ACC">
        <w:rPr>
          <w:rFonts w:ascii="Courier New" w:hAnsi="Courier New" w:cs="Courier New"/>
        </w:rPr>
        <w:t>"c":"</w:t>
      </w:r>
      <w:r w:rsidR="00F0184D">
        <w:rPr>
          <w:rFonts w:ascii="Courier New" w:hAnsi="Courier New" w:cs="Courier New"/>
        </w:rPr>
        <w:t>L</w:t>
      </w:r>
      <w:r w:rsidR="006D6A0A" w:rsidRPr="00183ACC">
        <w:rPr>
          <w:rFonts w:ascii="Courier New" w:hAnsi="Courier New" w:cs="Courier New"/>
        </w:rPr>
        <w:t>java.util.LinkedList&lt;Date&gt;"</w:t>
      </w:r>
    </w:p>
    <w:p w14:paraId="49DEA804" w14:textId="77777777" w:rsidR="00EB5402" w:rsidRDefault="00EB5402" w:rsidP="00EB5402">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5A7BE9" w:rsidRPr="00183ACC">
        <w:rPr>
          <w:rFonts w:ascii="Courier New" w:hAnsi="Courier New" w:cs="Courier New"/>
        </w:rPr>
        <w:t>"</w:t>
      </w:r>
      <w:r w:rsidR="006D6A0A" w:rsidRPr="00183ACC">
        <w:rPr>
          <w:rFonts w:ascii="Courier New" w:hAnsi="Courier New" w:cs="Courier New"/>
        </w:rPr>
        <w:t>d":["</w:t>
      </w:r>
      <w:r w:rsidR="006D6A0A" w:rsidRPr="00183ACC">
        <w:rPr>
          <w:rFonts w:ascii="Courier New" w:hAnsi="Courier New" w:cs="Courier New"/>
          <w:lang w:bidi="ar-SA"/>
        </w:rPr>
        <w:t>2001-07-04T12:08:56.235Z</w:t>
      </w:r>
      <w:r w:rsidR="006D6A0A" w:rsidRPr="00183ACC">
        <w:rPr>
          <w:rFonts w:ascii="Courier New" w:hAnsi="Courier New" w:cs="Courier New"/>
        </w:rPr>
        <w:t>", "</w:t>
      </w:r>
      <w:r>
        <w:rPr>
          <w:rFonts w:ascii="Courier New" w:hAnsi="Courier New" w:cs="Courier New"/>
          <w:lang w:bidi="ar-SA"/>
        </w:rPr>
        <w:t>2001-07</w:t>
      </w:r>
      <w:r w:rsidR="006D6A0A" w:rsidRPr="00183ACC">
        <w:rPr>
          <w:rFonts w:ascii="Courier New" w:hAnsi="Courier New" w:cs="Courier New"/>
          <w:lang w:bidi="ar-SA"/>
        </w:rPr>
        <w:t>04T12:08:56.235Z</w:t>
      </w:r>
      <w:r>
        <w:rPr>
          <w:rFonts w:ascii="Courier New" w:hAnsi="Courier New" w:cs="Courier New"/>
        </w:rPr>
        <w:t xml:space="preserve">", </w:t>
      </w:r>
      <w:r w:rsidR="006D6A0A" w:rsidRPr="00183ACC">
        <w:rPr>
          <w:rFonts w:ascii="Courier New" w:hAnsi="Courier New" w:cs="Courier New"/>
        </w:rPr>
        <w:t>"</w:t>
      </w:r>
      <w:r w:rsidR="006D6A0A" w:rsidRPr="00183ACC">
        <w:rPr>
          <w:rFonts w:ascii="Courier New" w:hAnsi="Courier New" w:cs="Courier New"/>
          <w:lang w:bidi="ar-SA"/>
        </w:rPr>
        <w:t>2001-07-04T12:08:56.235Z</w:t>
      </w:r>
      <w:r w:rsidR="006D6A0A" w:rsidRPr="00183ACC">
        <w:rPr>
          <w:rFonts w:ascii="Courier New" w:hAnsi="Courier New" w:cs="Courier New"/>
        </w:rPr>
        <w:t>"]</w:t>
      </w:r>
    </w:p>
    <w:p w14:paraId="7DE06DCD" w14:textId="77777777" w:rsidR="005A7BE9" w:rsidRPr="00183ACC" w:rsidRDefault="00EB5402" w:rsidP="00EB5402">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Pr>
          <w:rFonts w:ascii="Courier New" w:hAnsi="Courier New" w:cs="Courier New"/>
        </w:rPr>
        <w:t xml:space="preserve">   </w:t>
      </w:r>
      <w:r w:rsidR="005A7BE9" w:rsidRPr="00183ACC">
        <w:rPr>
          <w:rFonts w:ascii="Courier New" w:hAnsi="Courier New" w:cs="Courier New"/>
        </w:rPr>
        <w:t>}</w:t>
      </w:r>
    </w:p>
    <w:p w14:paraId="25E15533" w14:textId="77777777" w:rsidR="006D6A0A" w:rsidRDefault="006D6A0A" w:rsidP="00EB5402">
      <w:pPr>
        <w:pStyle w:val="NoSpacing"/>
        <w:pBdr>
          <w:top w:val="single" w:sz="4" w:space="1" w:color="auto"/>
          <w:left w:val="single" w:sz="4" w:space="4" w:color="auto"/>
          <w:bottom w:val="single" w:sz="4" w:space="1" w:color="auto"/>
          <w:right w:val="single" w:sz="4" w:space="4" w:color="auto"/>
        </w:pBdr>
        <w:rPr>
          <w:rFonts w:ascii="Courier New" w:hAnsi="Courier New" w:cs="Courier New"/>
        </w:rPr>
      </w:pPr>
      <w:r w:rsidRPr="00183ACC">
        <w:rPr>
          <w:rFonts w:ascii="Courier New" w:hAnsi="Courier New" w:cs="Courier New"/>
        </w:rPr>
        <w:t>}</w:t>
      </w:r>
    </w:p>
    <w:p w14:paraId="508E4597" w14:textId="77777777" w:rsidR="00DB3B2A" w:rsidRDefault="00642A91" w:rsidP="004A43B3">
      <w:pPr>
        <w:pStyle w:val="Heading1"/>
      </w:pPr>
      <w:r>
        <w:br w:type="page"/>
      </w:r>
      <w:r w:rsidR="00191A59">
        <w:t>Using Json</w:t>
      </w:r>
      <w:r w:rsidR="00DB3B2A" w:rsidRPr="00DB3B2A">
        <w:t>Lite</w:t>
      </w:r>
    </w:p>
    <w:p w14:paraId="7D10974E" w14:textId="77777777" w:rsidR="00DB3B2A" w:rsidRDefault="00191A59" w:rsidP="00DB3B2A">
      <w:r>
        <w:rPr>
          <w:rFonts w:ascii="Courier New" w:hAnsi="Courier New" w:cs="Courier New"/>
        </w:rPr>
        <w:t>Json</w:t>
      </w:r>
      <w:r w:rsidR="00DB3B2A" w:rsidRPr="00634E30">
        <w:rPr>
          <w:rFonts w:ascii="Courier New" w:hAnsi="Courier New" w:cs="Courier New"/>
        </w:rPr>
        <w:t>Lite</w:t>
      </w:r>
      <w:r w:rsidR="00DB3B2A">
        <w:t xml:space="preserve"> implements </w:t>
      </w:r>
      <w:r w:rsidR="00DB3B2A" w:rsidRPr="00634E30">
        <w:rPr>
          <w:rFonts w:ascii="Courier New" w:hAnsi="Courier New" w:cs="Courier New"/>
        </w:rPr>
        <w:t>Map</w:t>
      </w:r>
      <w:r w:rsidR="00DB3B2A">
        <w:t xml:space="preserve"> providing the same services as a typical </w:t>
      </w:r>
      <w:r w:rsidR="00DB3B2A" w:rsidRPr="00634E30">
        <w:rPr>
          <w:rFonts w:ascii="Courier New" w:hAnsi="Courier New" w:cs="Courier New"/>
        </w:rPr>
        <w:t>Map</w:t>
      </w:r>
      <w:r w:rsidR="00DB3B2A">
        <w:t xml:space="preserve"> implementation. </w:t>
      </w:r>
      <w:r w:rsidR="00CA6EFC">
        <w:t xml:space="preserve">Using </w:t>
      </w:r>
      <w:r>
        <w:rPr>
          <w:rFonts w:ascii="Courier New" w:hAnsi="Courier New" w:cs="Courier New"/>
        </w:rPr>
        <w:t>Json</w:t>
      </w:r>
      <w:r w:rsidR="00CA6EFC" w:rsidRPr="00634E30">
        <w:rPr>
          <w:rFonts w:ascii="Courier New" w:hAnsi="Courier New" w:cs="Courier New"/>
        </w:rPr>
        <w:t>Lite</w:t>
      </w:r>
      <w:r w:rsidR="00CA6EFC">
        <w:t xml:space="preserve"> requires</w:t>
      </w:r>
      <w:r w:rsidR="00A644B1">
        <w:t xml:space="preserve"> the application</w:t>
      </w:r>
      <w:r w:rsidR="00CA6EFC">
        <w:t xml:space="preserve"> creating a </w:t>
      </w:r>
      <w:r w:rsidR="00CA6EFC" w:rsidRPr="00634E30">
        <w:rPr>
          <w:rFonts w:ascii="Courier New" w:hAnsi="Courier New" w:cs="Courier New"/>
        </w:rPr>
        <w:t>KeyTypeenum</w:t>
      </w:r>
      <w:r w:rsidR="00CA6EFC">
        <w:t xml:space="preserve"> class as follows</w:t>
      </w:r>
      <w:r w:rsidR="00DB3B2A">
        <w:t>.</w:t>
      </w:r>
    </w:p>
    <w:p w14:paraId="0089894B" w14:textId="77777777" w:rsidR="00DB3B2A" w:rsidRDefault="00DB3B2A" w:rsidP="003D16A8">
      <w:pPr>
        <w:pStyle w:val="NoSpacing"/>
        <w:numPr>
          <w:ilvl w:val="0"/>
          <w:numId w:val="29"/>
        </w:numPr>
      </w:pPr>
      <w:r>
        <w:t xml:space="preserve">Create a </w:t>
      </w:r>
      <w:r w:rsidRPr="00634E30">
        <w:rPr>
          <w:rFonts w:ascii="Courier New" w:hAnsi="Courier New" w:cs="Courier New"/>
        </w:rPr>
        <w:t>KeyType enum</w:t>
      </w:r>
      <w:r>
        <w:t xml:space="preserve"> class using the code generator from IDE.</w:t>
      </w:r>
    </w:p>
    <w:p w14:paraId="3764C2C3" w14:textId="77777777" w:rsidR="004B0250" w:rsidRDefault="00DB3B2A" w:rsidP="003D16A8">
      <w:pPr>
        <w:pStyle w:val="NoSpacing"/>
        <w:numPr>
          <w:ilvl w:val="0"/>
          <w:numId w:val="29"/>
        </w:numPr>
      </w:pPr>
      <w:r>
        <w:t xml:space="preserve">Use the generate </w:t>
      </w:r>
      <w:r w:rsidRPr="00634E30">
        <w:rPr>
          <w:rFonts w:ascii="Courier New" w:hAnsi="Courier New" w:cs="Courier New"/>
        </w:rPr>
        <w:t>KeyType enum</w:t>
      </w:r>
      <w:r>
        <w:t xml:space="preserve"> class to create </w:t>
      </w:r>
      <w:r w:rsidR="00191A59">
        <w:rPr>
          <w:rFonts w:ascii="Courier New" w:hAnsi="Courier New" w:cs="Courier New"/>
        </w:rPr>
        <w:t>Json</w:t>
      </w:r>
      <w:r w:rsidRPr="00634E30">
        <w:rPr>
          <w:rFonts w:ascii="Courier New" w:hAnsi="Courier New" w:cs="Courier New"/>
        </w:rPr>
        <w:t>Lite</w:t>
      </w:r>
      <w:r>
        <w:t xml:space="preserve"> objects.</w:t>
      </w:r>
    </w:p>
    <w:p w14:paraId="2F907561" w14:textId="77777777" w:rsidR="004B0250" w:rsidRDefault="00191A59" w:rsidP="004A43B3">
      <w:pPr>
        <w:pStyle w:val="Heading2"/>
      </w:pPr>
      <w:r>
        <w:t>Json</w:t>
      </w:r>
      <w:r w:rsidR="004B0250">
        <w:t>Lite API</w:t>
      </w:r>
    </w:p>
    <w:p w14:paraId="53F3D491" w14:textId="77777777" w:rsidR="004B0250" w:rsidRDefault="00EF1E24" w:rsidP="00EF1E24">
      <w:r>
        <w:t xml:space="preserve">The </w:t>
      </w:r>
      <w:r w:rsidR="00191A59">
        <w:rPr>
          <w:rFonts w:ascii="Courier New" w:hAnsi="Courier New" w:cs="Courier New"/>
        </w:rPr>
        <w:t>JsonLite</w:t>
      </w:r>
      <w:r>
        <w:t xml:space="preserve">API has two </w:t>
      </w:r>
      <w:r w:rsidR="003D16A8">
        <w:t>sets</w:t>
      </w:r>
      <w:r>
        <w:t xml:space="preserve"> of methods: </w:t>
      </w:r>
      <w:r w:rsidRPr="00634E30">
        <w:rPr>
          <w:rFonts w:ascii="Courier New" w:hAnsi="Courier New" w:cs="Courier New"/>
        </w:rPr>
        <w:t>Map</w:t>
      </w:r>
      <w:r>
        <w:t xml:space="preserve"> methods and </w:t>
      </w:r>
      <w:r w:rsidR="00191A59">
        <w:rPr>
          <w:rFonts w:ascii="Courier New" w:hAnsi="Courier New" w:cs="Courier New"/>
        </w:rPr>
        <w:t>Json</w:t>
      </w:r>
      <w:r w:rsidRPr="00634E30">
        <w:rPr>
          <w:rFonts w:ascii="Courier New" w:hAnsi="Courier New" w:cs="Courier New"/>
        </w:rPr>
        <w:t>Lite</w:t>
      </w:r>
      <w:r>
        <w:t xml:space="preserve"> specific methods. </w:t>
      </w:r>
    </w:p>
    <w:p w14:paraId="4C2E9FB5" w14:textId="77777777" w:rsidR="00EF1E24" w:rsidRDefault="00EF1E24" w:rsidP="004A43B3">
      <w:pPr>
        <w:pStyle w:val="Heading2"/>
      </w:pPr>
      <w:r>
        <w:t>Map</w:t>
      </w:r>
    </w:p>
    <w:p w14:paraId="33B1C536" w14:textId="77777777" w:rsidR="00D92E68" w:rsidRPr="00D92E68" w:rsidRDefault="00191A59" w:rsidP="00D92E68">
      <w:r>
        <w:rPr>
          <w:rFonts w:ascii="Courier New" w:hAnsi="Courier New" w:cs="Courier New"/>
        </w:rPr>
        <w:t>Json</w:t>
      </w:r>
      <w:r w:rsidR="003D16A8" w:rsidRPr="00634E30">
        <w:rPr>
          <w:rFonts w:ascii="Courier New" w:hAnsi="Courier New" w:cs="Courier New"/>
        </w:rPr>
        <w:t>Lite</w:t>
      </w:r>
      <w:r w:rsidR="003D16A8">
        <w:t xml:space="preserve"> implements all of the </w:t>
      </w:r>
      <w:r w:rsidR="003D16A8" w:rsidRPr="00634E30">
        <w:rPr>
          <w:rFonts w:ascii="Courier New" w:hAnsi="Courier New" w:cs="Courier New"/>
        </w:rPr>
        <w:t>Map</w:t>
      </w:r>
      <w:r w:rsidR="003D16A8">
        <w:t xml:space="preserve"> interface methods as shown below.</w:t>
      </w:r>
      <w:r w:rsidR="00D92E68">
        <w:t xml:space="preserve"> No</w:t>
      </w:r>
      <w:r w:rsidR="003D16A8">
        <w:t>te that the support for generic</w:t>
      </w:r>
      <w:r w:rsidR="00D92E68">
        <w:t xml:space="preserve"> is</w:t>
      </w:r>
      <w:r w:rsidR="00325953">
        <w:t xml:space="preserve"> provided</w:t>
      </w:r>
      <w:r w:rsidR="00D92E68">
        <w:t xml:space="preserve"> only for values. The keys must be </w:t>
      </w:r>
      <w:r w:rsidR="00D92E68" w:rsidRPr="00634E30">
        <w:rPr>
          <w:rFonts w:ascii="Courier New" w:hAnsi="Courier New" w:cs="Courier New"/>
        </w:rPr>
        <w:t>KeyType</w:t>
      </w:r>
      <w:r w:rsidR="00D92E68">
        <w:t xml:space="preserve"> or </w:t>
      </w:r>
      <w:r w:rsidR="00D92E68" w:rsidRPr="00634E30">
        <w:rPr>
          <w:rFonts w:ascii="Courier New" w:hAnsi="Courier New" w:cs="Courier New"/>
        </w:rPr>
        <w:t>String</w:t>
      </w:r>
      <w:r w:rsidR="00D92E68">
        <w:t>.</w:t>
      </w:r>
    </w:p>
    <w:p w14:paraId="45E77605" w14:textId="77777777" w:rsidR="004B0250" w:rsidRDefault="00EF1E24" w:rsidP="002804DE">
      <w:pPr>
        <w:pStyle w:val="NoSpacing"/>
        <w:pBdr>
          <w:top w:val="single" w:sz="4" w:space="9" w:color="auto"/>
          <w:left w:val="single" w:sz="4" w:space="1" w:color="auto"/>
          <w:bottom w:val="single" w:sz="4" w:space="8" w:color="auto"/>
          <w:right w:val="single" w:sz="4" w:space="1" w:color="auto"/>
        </w:pBdr>
        <w:rPr>
          <w:rFonts w:ascii="Courier New" w:hAnsi="Courier New" w:cs="Courier New"/>
          <w:color w:val="000000"/>
          <w:sz w:val="20"/>
          <w:szCs w:val="20"/>
          <w:lang w:bidi="ar-SA"/>
        </w:rPr>
      </w:pPr>
      <w:r w:rsidRPr="00EF1E24">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00191A59">
        <w:rPr>
          <w:rFonts w:ascii="Courier New" w:hAnsi="Courier New" w:cs="Courier New"/>
          <w:color w:val="000000"/>
          <w:sz w:val="20"/>
          <w:szCs w:val="20"/>
          <w:lang w:bidi="ar-SA"/>
        </w:rPr>
        <w:t>JsonLite</w:t>
      </w:r>
      <w:r w:rsidRPr="00EF1E24">
        <w:rPr>
          <w:rFonts w:ascii="Courier New" w:hAnsi="Courier New" w:cs="Courier New"/>
          <w:color w:val="000000"/>
          <w:sz w:val="20"/>
          <w:szCs w:val="20"/>
          <w:lang w:bidi="ar-SA"/>
        </w:rPr>
        <w:t>();</w:t>
      </w:r>
    </w:p>
    <w:p w14:paraId="5BA769A4" w14:textId="77777777" w:rsidR="000656B5" w:rsidRPr="000656B5" w:rsidRDefault="000656B5" w:rsidP="002804DE">
      <w:pPr>
        <w:pStyle w:val="NoSpacing"/>
        <w:pBdr>
          <w:top w:val="single" w:sz="4" w:space="9" w:color="auto"/>
          <w:left w:val="single" w:sz="4" w:space="1" w:color="auto"/>
          <w:bottom w:val="single" w:sz="4" w:space="8" w:color="auto"/>
          <w:right w:val="single" w:sz="4" w:space="1" w:color="auto"/>
        </w:pBdr>
        <w:rPr>
          <w:rFonts w:ascii="Courier New" w:hAnsi="Courier New" w:cs="Courier New"/>
          <w:b/>
          <w:bCs/>
          <w:color w:val="7F0055"/>
          <w:sz w:val="20"/>
          <w:szCs w:val="20"/>
          <w:lang w:bidi="ar-SA"/>
        </w:rPr>
      </w:pPr>
      <w:r w:rsidRPr="000656B5">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00191A59">
        <w:rPr>
          <w:rFonts w:ascii="Courier New" w:hAnsi="Courier New" w:cs="Courier New"/>
          <w:sz w:val="20"/>
          <w:szCs w:val="20"/>
          <w:lang w:bidi="ar-SA"/>
        </w:rPr>
        <w:t>JsonLite</w:t>
      </w:r>
      <w:r w:rsidRPr="000656B5">
        <w:rPr>
          <w:rFonts w:ascii="Courier New" w:hAnsi="Courier New" w:cs="Courier New"/>
          <w:sz w:val="20"/>
          <w:szCs w:val="20"/>
          <w:lang w:bidi="ar-SA"/>
        </w:rPr>
        <w:t>(KeyTypekeyType);</w:t>
      </w:r>
    </w:p>
    <w:p w14:paraId="408CB1E3" w14:textId="77777777" w:rsidR="004B0250" w:rsidRPr="00EF1E24" w:rsidRDefault="004B0250"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sz w:val="20"/>
          <w:szCs w:val="20"/>
          <w:lang w:bidi="ar-SA"/>
        </w:rPr>
        <w:t xml:space="preserve"> V put(KeyTypekeyType, V value) </w:t>
      </w:r>
      <w:r w:rsidRPr="00EF1E24">
        <w:rPr>
          <w:rFonts w:ascii="Courier New" w:hAnsi="Courier New" w:cs="Courier New"/>
          <w:b/>
          <w:bCs/>
          <w:color w:val="7F0055"/>
          <w:sz w:val="20"/>
          <w:szCs w:val="20"/>
          <w:lang w:bidi="ar-SA"/>
        </w:rPr>
        <w:t>throws</w:t>
      </w:r>
      <w:r w:rsidRPr="00EF1E24">
        <w:rPr>
          <w:rFonts w:ascii="Courier New" w:hAnsi="Courier New" w:cs="Courier New"/>
          <w:sz w:val="20"/>
          <w:szCs w:val="20"/>
          <w:lang w:bidi="ar-SA"/>
        </w:rPr>
        <w:t>InvalidKeyException;</w:t>
      </w:r>
    </w:p>
    <w:p w14:paraId="70912E39" w14:textId="77777777" w:rsidR="00EF1E24" w:rsidRPr="00EF1E24" w:rsidRDefault="00EF1E24"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color w:val="000000"/>
          <w:sz w:val="20"/>
          <w:szCs w:val="20"/>
          <w:lang w:bidi="ar-SA"/>
        </w:rPr>
        <w:t xml:space="preserve"> V put(String key, V value) </w:t>
      </w:r>
      <w:r w:rsidRPr="00EF1E24">
        <w:rPr>
          <w:rFonts w:ascii="Courier New" w:hAnsi="Courier New" w:cs="Courier New"/>
          <w:b/>
          <w:bCs/>
          <w:color w:val="7F0055"/>
          <w:sz w:val="20"/>
          <w:szCs w:val="20"/>
          <w:lang w:bidi="ar-SA"/>
        </w:rPr>
        <w:t>throws</w:t>
      </w:r>
      <w:r w:rsidRPr="00EF1E24">
        <w:rPr>
          <w:rFonts w:ascii="Courier New" w:hAnsi="Courier New" w:cs="Courier New"/>
          <w:color w:val="000000"/>
          <w:sz w:val="20"/>
          <w:szCs w:val="20"/>
          <w:lang w:bidi="ar-SA"/>
        </w:rPr>
        <w:t>InvalidKeyException</w:t>
      </w:r>
      <w:r w:rsidRPr="00EF1E24">
        <w:rPr>
          <w:rFonts w:ascii="Courier New" w:hAnsi="Courier New" w:cs="Courier New"/>
          <w:sz w:val="20"/>
          <w:szCs w:val="20"/>
          <w:lang w:bidi="ar-SA"/>
        </w:rPr>
        <w:t>;</w:t>
      </w:r>
    </w:p>
    <w:p w14:paraId="0CA73BF8" w14:textId="77777777" w:rsidR="004B0250" w:rsidRDefault="004B0250"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void</w:t>
      </w:r>
      <w:r w:rsidR="002804DE">
        <w:rPr>
          <w:rFonts w:ascii="Courier New" w:hAnsi="Courier New" w:cs="Courier New"/>
          <w:b/>
          <w:bCs/>
          <w:color w:val="7F0055"/>
          <w:sz w:val="20"/>
          <w:szCs w:val="20"/>
          <w:lang w:bidi="ar-SA"/>
        </w:rPr>
        <w:t xml:space="preserve"> </w:t>
      </w:r>
      <w:r w:rsidRPr="00EF1E24">
        <w:rPr>
          <w:rFonts w:ascii="Courier New" w:hAnsi="Courier New" w:cs="Courier New"/>
          <w:sz w:val="20"/>
          <w:szCs w:val="20"/>
          <w:lang w:bidi="ar-SA"/>
        </w:rPr>
        <w:t xml:space="preserve">putAll(Map&lt;? </w:t>
      </w:r>
      <w:r w:rsidRPr="00EF1E24">
        <w:rPr>
          <w:rFonts w:ascii="Courier New" w:hAnsi="Courier New" w:cs="Courier New"/>
          <w:b/>
          <w:bCs/>
          <w:color w:val="7F0055"/>
          <w:sz w:val="20"/>
          <w:szCs w:val="20"/>
          <w:lang w:bidi="ar-SA"/>
        </w:rPr>
        <w:t>extends</w:t>
      </w:r>
      <w:r w:rsidRPr="00EF1E24">
        <w:rPr>
          <w:rFonts w:ascii="Courier New" w:hAnsi="Courier New" w:cs="Courier New"/>
          <w:sz w:val="20"/>
          <w:szCs w:val="20"/>
          <w:lang w:bidi="ar-SA"/>
        </w:rPr>
        <w:t xml:space="preserve"> String, ? </w:t>
      </w:r>
      <w:r w:rsidRPr="00EF1E24">
        <w:rPr>
          <w:rFonts w:ascii="Courier New" w:hAnsi="Courier New" w:cs="Courier New"/>
          <w:b/>
          <w:bCs/>
          <w:color w:val="7F0055"/>
          <w:sz w:val="20"/>
          <w:szCs w:val="20"/>
          <w:lang w:bidi="ar-SA"/>
        </w:rPr>
        <w:t>extends</w:t>
      </w:r>
      <w:r w:rsidRPr="00EF1E24">
        <w:rPr>
          <w:rFonts w:ascii="Courier New" w:hAnsi="Courier New" w:cs="Courier New"/>
          <w:sz w:val="20"/>
          <w:szCs w:val="20"/>
          <w:lang w:bidi="ar-SA"/>
        </w:rPr>
        <w:t xml:space="preserve"> V&gt; map);</w:t>
      </w:r>
    </w:p>
    <w:p w14:paraId="06B444EE" w14:textId="77777777" w:rsidR="00A317B1" w:rsidRPr="00EF1E24" w:rsidRDefault="00A317B1"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public</w:t>
      </w:r>
      <w:r>
        <w:rPr>
          <w:rFonts w:ascii="Courier New" w:hAnsi="Courier New" w:cs="Courier New"/>
          <w:color w:val="000000"/>
          <w:sz w:val="20"/>
          <w:szCs w:val="20"/>
          <w:lang w:bidi="ar-SA"/>
        </w:rPr>
        <w:t xml:space="preserve"> V get(KeyTypekeyType);</w:t>
      </w:r>
    </w:p>
    <w:p w14:paraId="4CC51BE7" w14:textId="77777777" w:rsidR="004B0250" w:rsidRPr="00EF1E24" w:rsidRDefault="004B0250" w:rsidP="002804DE">
      <w:pPr>
        <w:pStyle w:val="NoSpacing"/>
        <w:pBdr>
          <w:top w:val="single" w:sz="4" w:space="9" w:color="auto"/>
          <w:left w:val="single" w:sz="4" w:space="1" w:color="auto"/>
          <w:bottom w:val="single" w:sz="4" w:space="8" w:color="auto"/>
          <w:right w:val="single" w:sz="4" w:space="1" w:color="auto"/>
        </w:pBdr>
        <w:rPr>
          <w:rFonts w:ascii="Courier New" w:hAnsi="Courier New" w:cs="Courier New"/>
          <w:sz w:val="20"/>
          <w:szCs w:val="20"/>
        </w:rPr>
      </w:pPr>
      <w:r w:rsidRPr="00EF1E24">
        <w:rPr>
          <w:rFonts w:ascii="Courier New" w:hAnsi="Courier New" w:cs="Courier New"/>
          <w:b/>
          <w:bCs/>
          <w:color w:val="7F0055"/>
          <w:sz w:val="20"/>
          <w:szCs w:val="20"/>
        </w:rPr>
        <w:t>public</w:t>
      </w:r>
      <w:r w:rsidRPr="00EF1E24">
        <w:rPr>
          <w:rFonts w:ascii="Courier New" w:hAnsi="Courier New" w:cs="Courier New"/>
          <w:sz w:val="20"/>
          <w:szCs w:val="20"/>
        </w:rPr>
        <w:t xml:space="preserve"> V get(Object key);</w:t>
      </w:r>
    </w:p>
    <w:p w14:paraId="40CC44A9" w14:textId="77777777" w:rsidR="004B0250" w:rsidRPr="00EF1E24" w:rsidRDefault="004B0250"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sz w:val="20"/>
          <w:szCs w:val="20"/>
          <w:lang w:bidi="ar-SA"/>
        </w:rPr>
        <w:t xml:space="preserve"> V remove(Object key);</w:t>
      </w:r>
    </w:p>
    <w:p w14:paraId="7772D5C4" w14:textId="77777777" w:rsidR="00EF1E24" w:rsidRPr="00EF1E24" w:rsidRDefault="00EF1E24"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void</w:t>
      </w:r>
      <w:r w:rsidRPr="00EF1E24">
        <w:rPr>
          <w:rFonts w:ascii="Courier New" w:hAnsi="Courier New" w:cs="Courier New"/>
          <w:color w:val="000000"/>
          <w:sz w:val="20"/>
          <w:szCs w:val="20"/>
          <w:lang w:bidi="ar-SA"/>
        </w:rPr>
        <w:t xml:space="preserve"> clear()</w:t>
      </w:r>
      <w:r w:rsidRPr="00EF1E24">
        <w:rPr>
          <w:rFonts w:ascii="Courier New" w:hAnsi="Courier New" w:cs="Courier New"/>
          <w:sz w:val="20"/>
          <w:szCs w:val="20"/>
          <w:lang w:bidi="ar-SA"/>
        </w:rPr>
        <w:t>;</w:t>
      </w:r>
    </w:p>
    <w:p w14:paraId="0B7FC042" w14:textId="77777777" w:rsidR="004B0250" w:rsidRDefault="004B0250"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int</w:t>
      </w:r>
      <w:r w:rsidRPr="00EF1E24">
        <w:rPr>
          <w:rFonts w:ascii="Courier New" w:hAnsi="Courier New" w:cs="Courier New"/>
          <w:color w:val="000000"/>
          <w:sz w:val="20"/>
          <w:szCs w:val="20"/>
          <w:lang w:bidi="ar-SA"/>
        </w:rPr>
        <w:t xml:space="preserve"> size()</w:t>
      </w:r>
      <w:r w:rsidRPr="00EF1E24">
        <w:rPr>
          <w:rFonts w:ascii="Courier New" w:hAnsi="Courier New" w:cs="Courier New"/>
          <w:sz w:val="20"/>
          <w:szCs w:val="20"/>
          <w:lang w:bidi="ar-SA"/>
        </w:rPr>
        <w:t>;</w:t>
      </w:r>
    </w:p>
    <w:p w14:paraId="3EFF67C9" w14:textId="77777777" w:rsidR="004B0250" w:rsidRPr="00EF1E24" w:rsidRDefault="004B0250"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boolean</w:t>
      </w:r>
      <w:r w:rsidR="002804DE">
        <w:rPr>
          <w:rFonts w:ascii="Courier New" w:hAnsi="Courier New" w:cs="Courier New"/>
          <w:b/>
          <w:bCs/>
          <w:color w:val="7F0055"/>
          <w:sz w:val="20"/>
          <w:szCs w:val="20"/>
          <w:lang w:bidi="ar-SA"/>
        </w:rPr>
        <w:t xml:space="preserve"> </w:t>
      </w:r>
      <w:r w:rsidRPr="00EF1E24">
        <w:rPr>
          <w:rFonts w:ascii="Courier New" w:hAnsi="Courier New" w:cs="Courier New"/>
          <w:color w:val="000000"/>
          <w:sz w:val="20"/>
          <w:szCs w:val="20"/>
          <w:lang w:bidi="ar-SA"/>
        </w:rPr>
        <w:t>isEmpty()</w:t>
      </w:r>
      <w:r w:rsidRPr="00EF1E24">
        <w:rPr>
          <w:rFonts w:ascii="Courier New" w:hAnsi="Courier New" w:cs="Courier New"/>
          <w:sz w:val="20"/>
          <w:szCs w:val="20"/>
          <w:lang w:bidi="ar-SA"/>
        </w:rPr>
        <w:t>;</w:t>
      </w:r>
    </w:p>
    <w:p w14:paraId="673D729E" w14:textId="77777777" w:rsidR="004B0250" w:rsidRPr="00EF1E24" w:rsidRDefault="004B0250"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boolean</w:t>
      </w:r>
      <w:r w:rsidR="002804DE">
        <w:rPr>
          <w:rFonts w:ascii="Courier New" w:hAnsi="Courier New" w:cs="Courier New"/>
          <w:b/>
          <w:bCs/>
          <w:color w:val="7F0055"/>
          <w:sz w:val="20"/>
          <w:szCs w:val="20"/>
          <w:lang w:bidi="ar-SA"/>
        </w:rPr>
        <w:t xml:space="preserve"> </w:t>
      </w:r>
      <w:r w:rsidRPr="00EF1E24">
        <w:rPr>
          <w:rFonts w:ascii="Courier New" w:hAnsi="Courier New" w:cs="Courier New"/>
          <w:color w:val="000000"/>
          <w:sz w:val="20"/>
          <w:szCs w:val="20"/>
          <w:lang w:bidi="ar-SA"/>
        </w:rPr>
        <w:t>containsValue(Object value)</w:t>
      </w:r>
      <w:r w:rsidRPr="00EF1E24">
        <w:rPr>
          <w:rFonts w:ascii="Courier New" w:hAnsi="Courier New" w:cs="Courier New"/>
          <w:sz w:val="20"/>
          <w:szCs w:val="20"/>
          <w:lang w:bidi="ar-SA"/>
        </w:rPr>
        <w:t>;</w:t>
      </w:r>
    </w:p>
    <w:p w14:paraId="3B63071E" w14:textId="77777777" w:rsidR="004B0250" w:rsidRPr="00EF1E24" w:rsidRDefault="004B0250"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2804DE">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boolean</w:t>
      </w:r>
      <w:r w:rsidR="002804DE">
        <w:rPr>
          <w:rFonts w:ascii="Courier New" w:hAnsi="Courier New" w:cs="Courier New"/>
          <w:b/>
          <w:bCs/>
          <w:color w:val="7F0055"/>
          <w:sz w:val="20"/>
          <w:szCs w:val="20"/>
          <w:lang w:bidi="ar-SA"/>
        </w:rPr>
        <w:t xml:space="preserve"> </w:t>
      </w:r>
      <w:r w:rsidRPr="00EF1E24">
        <w:rPr>
          <w:rFonts w:ascii="Courier New" w:hAnsi="Courier New" w:cs="Courier New"/>
          <w:color w:val="000000"/>
          <w:sz w:val="20"/>
          <w:szCs w:val="20"/>
          <w:lang w:bidi="ar-SA"/>
        </w:rPr>
        <w:t>containsKey(Object key)</w:t>
      </w:r>
      <w:r w:rsidRPr="00EF1E24">
        <w:rPr>
          <w:rFonts w:ascii="Courier New" w:hAnsi="Courier New" w:cs="Courier New"/>
          <w:sz w:val="20"/>
          <w:szCs w:val="20"/>
          <w:lang w:bidi="ar-SA"/>
        </w:rPr>
        <w:t>;</w:t>
      </w:r>
    </w:p>
    <w:p w14:paraId="6114DD11" w14:textId="77777777" w:rsidR="00EF1E24" w:rsidRPr="00EF1E24" w:rsidRDefault="00EF1E24"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color w:val="000000"/>
          <w:sz w:val="20"/>
          <w:szCs w:val="20"/>
          <w:lang w:bidi="ar-SA"/>
        </w:rPr>
        <w:t xml:space="preserve"> Set&lt;String&gt;keySet()</w:t>
      </w:r>
      <w:r w:rsidRPr="00EF1E24">
        <w:rPr>
          <w:rFonts w:ascii="Courier New" w:hAnsi="Courier New" w:cs="Courier New"/>
          <w:sz w:val="20"/>
          <w:szCs w:val="20"/>
          <w:lang w:bidi="ar-SA"/>
        </w:rPr>
        <w:t>;</w:t>
      </w:r>
    </w:p>
    <w:p w14:paraId="7871C6D7" w14:textId="77777777" w:rsidR="00EF1E24" w:rsidRPr="00EF1E24" w:rsidRDefault="00EF1E24"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color w:val="000000"/>
          <w:sz w:val="20"/>
          <w:szCs w:val="20"/>
          <w:lang w:bidi="ar-SA"/>
        </w:rPr>
        <w:t xml:space="preserve"> Collection&lt;V&gt; values()</w:t>
      </w:r>
      <w:r w:rsidRPr="00EF1E24">
        <w:rPr>
          <w:rFonts w:ascii="Courier New" w:hAnsi="Courier New" w:cs="Courier New"/>
          <w:sz w:val="20"/>
          <w:szCs w:val="20"/>
          <w:lang w:bidi="ar-SA"/>
        </w:rPr>
        <w:t>;</w:t>
      </w:r>
    </w:p>
    <w:p w14:paraId="3FE61500" w14:textId="77777777" w:rsidR="004B0250" w:rsidRPr="00EF1E24" w:rsidRDefault="00EF1E24" w:rsidP="002804DE">
      <w:pPr>
        <w:pBdr>
          <w:top w:val="single" w:sz="4" w:space="9"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color w:val="000000"/>
          <w:sz w:val="20"/>
          <w:szCs w:val="20"/>
          <w:lang w:bidi="ar-SA"/>
        </w:rPr>
        <w:t xml:space="preserve"> Set&lt;Map.Entry&lt;String, V&gt;&gt;entrySet()</w:t>
      </w:r>
      <w:r w:rsidRPr="00EF1E24">
        <w:rPr>
          <w:rFonts w:ascii="Courier New" w:hAnsi="Courier New" w:cs="Courier New"/>
          <w:sz w:val="20"/>
          <w:szCs w:val="20"/>
          <w:lang w:bidi="ar-SA"/>
        </w:rPr>
        <w:t>;</w:t>
      </w:r>
    </w:p>
    <w:p w14:paraId="78C0743E" w14:textId="77777777" w:rsidR="00D92E68" w:rsidRDefault="00D92E68" w:rsidP="00D92E68"/>
    <w:p w14:paraId="0A386729" w14:textId="77777777" w:rsidR="00D92E68" w:rsidRPr="00F13F00" w:rsidRDefault="00D92E68" w:rsidP="004A43B3">
      <w:pPr>
        <w:pStyle w:val="Heading3"/>
      </w:pPr>
      <w:r w:rsidRPr="00F13F00">
        <w:t>Constructor</w:t>
      </w:r>
      <w:r w:rsidR="00A317B1">
        <w:t>s</w:t>
      </w:r>
    </w:p>
    <w:p w14:paraId="30DA5475" w14:textId="77777777" w:rsidR="00D92E68" w:rsidRPr="000656B5" w:rsidRDefault="00191A59" w:rsidP="00D92E68">
      <w:r>
        <w:rPr>
          <w:rFonts w:ascii="Courier New" w:hAnsi="Courier New" w:cs="Courier New"/>
        </w:rPr>
        <w:t>Json</w:t>
      </w:r>
      <w:r w:rsidR="00D92E68" w:rsidRPr="00634E30">
        <w:rPr>
          <w:rFonts w:ascii="Courier New" w:hAnsi="Courier New" w:cs="Courier New"/>
        </w:rPr>
        <w:t>Lite</w:t>
      </w:r>
      <w:r w:rsidR="00D92E68">
        <w:t xml:space="preserve"> provides the default constructor but its use is discouraged. The preferred way to create </w:t>
      </w:r>
      <w:r>
        <w:rPr>
          <w:rFonts w:ascii="Courier New" w:hAnsi="Courier New" w:cs="Courier New"/>
        </w:rPr>
        <w:t>Json</w:t>
      </w:r>
      <w:r w:rsidR="00D92E68" w:rsidRPr="00634E30">
        <w:rPr>
          <w:rFonts w:ascii="Courier New" w:hAnsi="Courier New" w:cs="Courier New"/>
        </w:rPr>
        <w:t>Lite</w:t>
      </w:r>
      <w:r w:rsidR="00D92E68">
        <w:t xml:space="preserve"> objects is to use the overloaded constructor </w:t>
      </w:r>
      <w:r>
        <w:rPr>
          <w:rFonts w:ascii="Courier New" w:hAnsi="Courier New" w:cs="Courier New"/>
        </w:rPr>
        <w:t>Json</w:t>
      </w:r>
      <w:r w:rsidR="00D92E68" w:rsidRPr="003D16A8">
        <w:rPr>
          <w:rFonts w:ascii="Courier New" w:hAnsi="Courier New" w:cs="Courier New"/>
        </w:rPr>
        <w:t>Lite(KeyTypekeyType)</w:t>
      </w:r>
      <w:r w:rsidR="00D92E68">
        <w:t xml:space="preserve"> to ensure the proper initialization of </w:t>
      </w:r>
      <w:r>
        <w:rPr>
          <w:rFonts w:ascii="Courier New" w:hAnsi="Courier New" w:cs="Courier New"/>
        </w:rPr>
        <w:t>Json</w:t>
      </w:r>
      <w:r w:rsidR="00D92E68" w:rsidRPr="00634E30">
        <w:rPr>
          <w:rFonts w:ascii="Courier New" w:hAnsi="Courier New" w:cs="Courier New"/>
        </w:rPr>
        <w:t>Lite</w:t>
      </w:r>
      <w:r w:rsidR="00D92E68">
        <w:t xml:space="preserve">. If the application must use the default constructor then </w:t>
      </w:r>
      <w:r w:rsidR="005439B6">
        <w:t>it must first call</w:t>
      </w:r>
      <w:r w:rsidR="00F0184D">
        <w:t xml:space="preserve"> </w:t>
      </w:r>
      <w:r w:rsidR="00D92E68" w:rsidRPr="003D16A8">
        <w:rPr>
          <w:rFonts w:ascii="Courier New" w:hAnsi="Courier New" w:cs="Courier New"/>
        </w:rPr>
        <w:t>put()</w:t>
      </w:r>
      <w:r w:rsidR="00D92E68">
        <w:t xml:space="preserve"> or </w:t>
      </w:r>
      <w:r w:rsidR="00D92E68" w:rsidRPr="003D16A8">
        <w:rPr>
          <w:rFonts w:ascii="Courier New" w:hAnsi="Courier New" w:cs="Courier New"/>
        </w:rPr>
        <w:t>get()</w:t>
      </w:r>
      <w:r w:rsidR="00D92E68">
        <w:t xml:space="preserve">using </w:t>
      </w:r>
      <w:r w:rsidR="00D92E68" w:rsidRPr="00634E30">
        <w:rPr>
          <w:rFonts w:ascii="Courier New" w:hAnsi="Courier New" w:cs="Courier New"/>
        </w:rPr>
        <w:t>KeyType</w:t>
      </w:r>
      <w:r w:rsidR="00D92E68">
        <w:t xml:space="preserve"> instead of </w:t>
      </w:r>
      <w:r w:rsidR="00D92E68" w:rsidRPr="00634E30">
        <w:rPr>
          <w:rFonts w:ascii="Courier New" w:hAnsi="Courier New" w:cs="Courier New"/>
        </w:rPr>
        <w:t>String</w:t>
      </w:r>
      <w:r w:rsidR="00D92E68">
        <w:t xml:space="preserve"> as key so that </w:t>
      </w:r>
      <w:r>
        <w:rPr>
          <w:rFonts w:ascii="Courier New" w:hAnsi="Courier New" w:cs="Courier New"/>
        </w:rPr>
        <w:t>Json</w:t>
      </w:r>
      <w:r w:rsidR="00D92E68" w:rsidRPr="00634E30">
        <w:rPr>
          <w:rFonts w:ascii="Courier New" w:hAnsi="Courier New" w:cs="Courier New"/>
        </w:rPr>
        <w:t>Lite</w:t>
      </w:r>
      <w:r w:rsidR="00D92E68">
        <w:t xml:space="preserve"> can implicitly initialize itself. This is required because </w:t>
      </w:r>
      <w:r w:rsidR="00D92E68" w:rsidRPr="00634E30">
        <w:rPr>
          <w:rFonts w:ascii="Courier New" w:hAnsi="Courier New" w:cs="Courier New"/>
        </w:rPr>
        <w:t>String</w:t>
      </w:r>
      <w:r w:rsidR="00D92E68">
        <w:t xml:space="preserve"> keys are freeform keys that do not provide the key type information</w:t>
      </w:r>
      <w:r w:rsidR="005439B6">
        <w:t xml:space="preserve"> needed </w:t>
      </w:r>
      <w:r w:rsidR="009B435A">
        <w:t xml:space="preserve">to initialize </w:t>
      </w:r>
      <w:r>
        <w:rPr>
          <w:rFonts w:ascii="Courier New" w:hAnsi="Courier New" w:cs="Courier New"/>
        </w:rPr>
        <w:t>Json</w:t>
      </w:r>
      <w:r w:rsidR="005439B6" w:rsidRPr="009B435A">
        <w:rPr>
          <w:rFonts w:ascii="Courier New" w:hAnsi="Courier New" w:cs="Courier New"/>
        </w:rPr>
        <w:t>Lite</w:t>
      </w:r>
      <w:r w:rsidR="00D92E68">
        <w:t>.</w:t>
      </w:r>
    </w:p>
    <w:p w14:paraId="42E6C7B3" w14:textId="77777777" w:rsidR="00EF1E24" w:rsidRPr="00753BCB" w:rsidRDefault="00F13F00" w:rsidP="004A43B3">
      <w:pPr>
        <w:pStyle w:val="Heading3"/>
        <w:rPr>
          <w:lang w:bidi="ar-SA"/>
        </w:rPr>
      </w:pPr>
      <w:r w:rsidRPr="00753BCB">
        <w:t>put</w:t>
      </w:r>
      <w:r w:rsidRPr="00753BCB">
        <w:rPr>
          <w:lang w:bidi="ar-SA"/>
        </w:rPr>
        <w:t>()</w:t>
      </w:r>
    </w:p>
    <w:p w14:paraId="2A87E489" w14:textId="77777777" w:rsidR="005D1CF9" w:rsidRDefault="00191A59" w:rsidP="005D1CF9">
      <w:pPr>
        <w:rPr>
          <w:lang w:bidi="ar-SA"/>
        </w:rPr>
      </w:pPr>
      <w:r>
        <w:rPr>
          <w:rFonts w:ascii="Courier New" w:hAnsi="Courier New" w:cs="Courier New"/>
          <w:lang w:bidi="ar-SA"/>
        </w:rPr>
        <w:t>Json</w:t>
      </w:r>
      <w:r w:rsidR="00F13F00" w:rsidRPr="00753BCB">
        <w:rPr>
          <w:rFonts w:ascii="Courier New" w:hAnsi="Courier New" w:cs="Courier New"/>
          <w:lang w:bidi="ar-SA"/>
        </w:rPr>
        <w:t>Lite</w:t>
      </w:r>
      <w:r w:rsidR="00F13F00">
        <w:rPr>
          <w:lang w:bidi="ar-SA"/>
        </w:rPr>
        <w:t xml:space="preserve"> supports only </w:t>
      </w:r>
      <w:r w:rsidR="00F13F00" w:rsidRPr="00753BCB">
        <w:rPr>
          <w:rFonts w:ascii="Courier New" w:hAnsi="Courier New" w:cs="Courier New"/>
          <w:lang w:bidi="ar-SA"/>
        </w:rPr>
        <w:t>KeyType</w:t>
      </w:r>
      <w:r w:rsidR="00F13F00">
        <w:rPr>
          <w:lang w:bidi="ar-SA"/>
        </w:rPr>
        <w:t xml:space="preserve"> and </w:t>
      </w:r>
      <w:r w:rsidR="00F13F00" w:rsidRPr="00753BCB">
        <w:rPr>
          <w:rFonts w:ascii="Courier New" w:hAnsi="Courier New" w:cs="Courier New"/>
          <w:lang w:bidi="ar-SA"/>
        </w:rPr>
        <w:t>String</w:t>
      </w:r>
      <w:r w:rsidR="00F13F00">
        <w:rPr>
          <w:lang w:bidi="ar-SA"/>
        </w:rPr>
        <w:t xml:space="preserve"> keys. The </w:t>
      </w:r>
      <w:r w:rsidR="00F13F00" w:rsidRPr="00753BCB">
        <w:rPr>
          <w:rFonts w:ascii="Courier New" w:hAnsi="Courier New" w:cs="Courier New"/>
          <w:lang w:bidi="ar-SA"/>
        </w:rPr>
        <w:t>put</w:t>
      </w:r>
      <w:r w:rsidR="00325953" w:rsidRPr="00753BCB">
        <w:rPr>
          <w:rFonts w:ascii="Courier New" w:hAnsi="Courier New" w:cs="Courier New"/>
          <w:lang w:bidi="ar-SA"/>
        </w:rPr>
        <w:t>()</w:t>
      </w:r>
      <w:r w:rsidR="00F13F00">
        <w:rPr>
          <w:lang w:bidi="ar-SA"/>
        </w:rPr>
        <w:t xml:space="preserve"> methods throw the runtime exception </w:t>
      </w:r>
      <w:r w:rsidR="00F13F00" w:rsidRPr="00753BCB">
        <w:rPr>
          <w:rFonts w:ascii="Courier New" w:hAnsi="Courier New" w:cs="Courier New"/>
          <w:lang w:bidi="ar-SA"/>
        </w:rPr>
        <w:t>InvalieKeyException</w:t>
      </w:r>
      <w:r w:rsidR="00F13F00">
        <w:rPr>
          <w:lang w:bidi="ar-SA"/>
        </w:rPr>
        <w:t xml:space="preserve"> if the key is invalid or the value has the wrong type.</w:t>
      </w:r>
    </w:p>
    <w:p w14:paraId="3A5732B0" w14:textId="77777777" w:rsidR="00F13F00" w:rsidRPr="005D1CF9" w:rsidRDefault="00F13F00" w:rsidP="005D1CF9">
      <w:pPr>
        <w:rPr>
          <w:b/>
          <w:lang w:bidi="ar-SA"/>
        </w:rPr>
      </w:pPr>
      <w:r w:rsidRPr="005D1CF9">
        <w:rPr>
          <w:b/>
          <w:lang w:bidi="ar-SA"/>
        </w:rPr>
        <w:t>putAll()</w:t>
      </w:r>
    </w:p>
    <w:p w14:paraId="3E405863" w14:textId="77777777" w:rsidR="00F13F00" w:rsidRDefault="00EF74A1" w:rsidP="00F13F00">
      <w:pPr>
        <w:rPr>
          <w:lang w:bidi="ar-SA"/>
        </w:rPr>
      </w:pPr>
      <w:r>
        <w:rPr>
          <w:lang w:bidi="ar-SA"/>
        </w:rPr>
        <w:t xml:space="preserve">The </w:t>
      </w:r>
      <w:r w:rsidR="00F13F00" w:rsidRPr="00753BCB">
        <w:rPr>
          <w:rFonts w:ascii="Courier New" w:hAnsi="Courier New" w:cs="Courier New"/>
          <w:lang w:bidi="ar-SA"/>
        </w:rPr>
        <w:t>putAll()</w:t>
      </w:r>
      <w:r>
        <w:rPr>
          <w:lang w:bidi="ar-SA"/>
        </w:rPr>
        <w:t xml:space="preserve">method </w:t>
      </w:r>
      <w:r w:rsidR="00325953">
        <w:rPr>
          <w:lang w:bidi="ar-SA"/>
        </w:rPr>
        <w:t>performs</w:t>
      </w:r>
      <w:r w:rsidR="00F13F00">
        <w:rPr>
          <w:lang w:bidi="ar-SA"/>
        </w:rPr>
        <w:t xml:space="preserve"> a bulk-put operation for copying any </w:t>
      </w:r>
      <w:r w:rsidR="00F13F00" w:rsidRPr="00753BCB">
        <w:rPr>
          <w:rFonts w:ascii="Courier New" w:hAnsi="Courier New" w:cs="Courier New"/>
          <w:lang w:bidi="ar-SA"/>
        </w:rPr>
        <w:t>Map</w:t>
      </w:r>
      <w:r w:rsidR="00F13F00">
        <w:rPr>
          <w:lang w:bidi="ar-SA"/>
        </w:rPr>
        <w:t xml:space="preserve"> contents into </w:t>
      </w:r>
      <w:r w:rsidR="00191A59" w:rsidRPr="00191A59">
        <w:rPr>
          <w:rFonts w:ascii="Courier New" w:hAnsi="Courier New" w:cs="Courier New"/>
          <w:lang w:bidi="ar-SA"/>
        </w:rPr>
        <w:t>Json</w:t>
      </w:r>
      <w:r w:rsidR="00F13F00" w:rsidRPr="00191A59">
        <w:rPr>
          <w:rFonts w:ascii="Courier New" w:hAnsi="Courier New" w:cs="Courier New"/>
          <w:lang w:bidi="ar-SA"/>
        </w:rPr>
        <w:t>Lite</w:t>
      </w:r>
      <w:r w:rsidR="00F13F00">
        <w:rPr>
          <w:lang w:bidi="ar-SA"/>
        </w:rPr>
        <w:t xml:space="preserve">. If the </w:t>
      </w:r>
      <w:r w:rsidR="00F13F00" w:rsidRPr="00753BCB">
        <w:rPr>
          <w:rFonts w:ascii="Courier New" w:hAnsi="Courier New" w:cs="Courier New"/>
          <w:lang w:bidi="ar-SA"/>
        </w:rPr>
        <w:t>Map</w:t>
      </w:r>
      <w:r w:rsidR="00F13F00">
        <w:rPr>
          <w:lang w:bidi="ar-SA"/>
        </w:rPr>
        <w:t xml:space="preserve"> object type is non-</w:t>
      </w:r>
      <w:r w:rsidR="00191A59">
        <w:rPr>
          <w:rFonts w:ascii="Courier New" w:hAnsi="Courier New" w:cs="Courier New"/>
          <w:lang w:bidi="ar-SA"/>
        </w:rPr>
        <w:t>JsonLite</w:t>
      </w:r>
      <w:r w:rsidR="00F13F00">
        <w:rPr>
          <w:lang w:bidi="ar-SA"/>
        </w:rPr>
        <w:t xml:space="preserve"> or </w:t>
      </w:r>
      <w:r w:rsidR="00191A59">
        <w:rPr>
          <w:rFonts w:ascii="Courier New" w:hAnsi="Courier New" w:cs="Courier New"/>
          <w:lang w:bidi="ar-SA"/>
        </w:rPr>
        <w:t>JsonLite</w:t>
      </w:r>
      <w:r w:rsidR="00F13F00">
        <w:rPr>
          <w:lang w:bidi="ar-SA"/>
        </w:rPr>
        <w:t xml:space="preserve"> with a different </w:t>
      </w:r>
      <w:r w:rsidR="00F13F00" w:rsidRPr="00753BCB">
        <w:rPr>
          <w:rFonts w:ascii="Courier New" w:hAnsi="Courier New" w:cs="Courier New"/>
          <w:lang w:bidi="ar-SA"/>
        </w:rPr>
        <w:t>KeyType</w:t>
      </w:r>
      <w:r w:rsidR="00A317B1">
        <w:rPr>
          <w:lang w:bidi="ar-SA"/>
        </w:rPr>
        <w:t xml:space="preserve">,then only the valid keys in the form of </w:t>
      </w:r>
      <w:r w:rsidR="00A317B1" w:rsidRPr="00753BCB">
        <w:rPr>
          <w:rFonts w:ascii="Courier New" w:hAnsi="Courier New" w:cs="Courier New"/>
          <w:lang w:bidi="ar-SA"/>
        </w:rPr>
        <w:t>String</w:t>
      </w:r>
      <w:r w:rsidR="00F13F00">
        <w:rPr>
          <w:lang w:bidi="ar-SA"/>
        </w:rPr>
        <w:t xml:space="preserve"> and the values with the correct types are shallow-copied into </w:t>
      </w:r>
      <w:r w:rsidR="00191A59">
        <w:rPr>
          <w:rFonts w:ascii="Courier New" w:hAnsi="Courier New" w:cs="Courier New"/>
          <w:lang w:bidi="ar-SA"/>
        </w:rPr>
        <w:t>JsonLite</w:t>
      </w:r>
      <w:r w:rsidR="00F13F00">
        <w:rPr>
          <w:lang w:bidi="ar-SA"/>
        </w:rPr>
        <w:t xml:space="preserve">. </w:t>
      </w:r>
      <w:r w:rsidR="00A317B1">
        <w:rPr>
          <w:lang w:bidi="ar-SA"/>
        </w:rPr>
        <w:t>Non-</w:t>
      </w:r>
      <w:r w:rsidR="00A317B1" w:rsidRPr="00753BCB">
        <w:rPr>
          <w:rFonts w:ascii="Courier New" w:hAnsi="Courier New" w:cs="Courier New"/>
          <w:lang w:bidi="ar-SA"/>
        </w:rPr>
        <w:t>String</w:t>
      </w:r>
      <w:r w:rsidR="00A317B1">
        <w:rPr>
          <w:lang w:bidi="ar-SA"/>
        </w:rPr>
        <w:t xml:space="preserve"> key types are converted to </w:t>
      </w:r>
      <w:r w:rsidR="00A317B1" w:rsidRPr="00753BCB">
        <w:rPr>
          <w:rFonts w:ascii="Courier New" w:hAnsi="Courier New" w:cs="Courier New"/>
          <w:lang w:bidi="ar-SA"/>
        </w:rPr>
        <w:t>String</w:t>
      </w:r>
      <w:r w:rsidR="00A317B1">
        <w:rPr>
          <w:lang w:bidi="ar-SA"/>
        </w:rPr>
        <w:t xml:space="preserve"> by invoking </w:t>
      </w:r>
      <w:r w:rsidR="00753BCB">
        <w:rPr>
          <w:lang w:bidi="ar-SA"/>
        </w:rPr>
        <w:t>the</w:t>
      </w:r>
      <w:r w:rsidR="005D1CF9">
        <w:rPr>
          <w:lang w:bidi="ar-SA"/>
        </w:rPr>
        <w:t xml:space="preserve"> </w:t>
      </w:r>
      <w:r w:rsidR="0098351A" w:rsidRPr="0098351A">
        <w:rPr>
          <w:rFonts w:ascii="Courier New" w:hAnsi="Courier New" w:cs="Courier New"/>
          <w:lang w:bidi="ar-SA"/>
        </w:rPr>
        <w:t>KeyType.</w:t>
      </w:r>
      <w:r w:rsidR="00A317B1" w:rsidRPr="00753BCB">
        <w:rPr>
          <w:rFonts w:ascii="Courier New" w:hAnsi="Courier New" w:cs="Courier New"/>
          <w:lang w:bidi="ar-SA"/>
        </w:rPr>
        <w:t>toString()</w:t>
      </w:r>
      <w:r w:rsidR="00753BCB">
        <w:rPr>
          <w:lang w:bidi="ar-SA"/>
        </w:rPr>
        <w:t xml:space="preserve"> method.</w:t>
      </w:r>
    </w:p>
    <w:p w14:paraId="458BAE9F" w14:textId="77777777" w:rsidR="00A317B1" w:rsidRPr="00753BCB" w:rsidRDefault="00A317B1" w:rsidP="004A43B3">
      <w:pPr>
        <w:pStyle w:val="Heading3"/>
      </w:pPr>
      <w:r w:rsidRPr="004A43B3">
        <w:rPr>
          <w:rStyle w:val="HTMLCode"/>
          <w:rFonts w:ascii="Cambria" w:hAnsi="Cambria" w:cs="Times New Roman"/>
          <w:sz w:val="22"/>
        </w:rPr>
        <w:t>get</w:t>
      </w:r>
      <w:r w:rsidRPr="00753BCB">
        <w:t>()</w:t>
      </w:r>
    </w:p>
    <w:p w14:paraId="1AB6EFBE" w14:textId="77777777" w:rsidR="00A317B1" w:rsidRDefault="00191A59" w:rsidP="00A317B1">
      <w:pPr>
        <w:rPr>
          <w:lang w:bidi="ar-SA"/>
        </w:rPr>
      </w:pPr>
      <w:r>
        <w:rPr>
          <w:rFonts w:ascii="Courier New" w:hAnsi="Courier New" w:cs="Courier New"/>
          <w:lang w:bidi="ar-SA"/>
        </w:rPr>
        <w:t>JsonLite</w:t>
      </w:r>
      <w:r w:rsidR="00A317B1">
        <w:rPr>
          <w:lang w:bidi="ar-SA"/>
        </w:rPr>
        <w:t xml:space="preserve"> supports only </w:t>
      </w:r>
      <w:r w:rsidR="00A317B1" w:rsidRPr="00753BCB">
        <w:rPr>
          <w:rFonts w:ascii="Courier New" w:hAnsi="Courier New" w:cs="Courier New"/>
          <w:lang w:bidi="ar-SA"/>
        </w:rPr>
        <w:t>KeyType</w:t>
      </w:r>
      <w:r w:rsidR="00A317B1">
        <w:rPr>
          <w:lang w:bidi="ar-SA"/>
        </w:rPr>
        <w:t xml:space="preserve"> and </w:t>
      </w:r>
      <w:r w:rsidR="00A317B1" w:rsidRPr="00753BCB">
        <w:rPr>
          <w:rFonts w:ascii="Courier New" w:hAnsi="Courier New" w:cs="Courier New"/>
          <w:lang w:bidi="ar-SA"/>
        </w:rPr>
        <w:t>String</w:t>
      </w:r>
      <w:r w:rsidR="00A317B1">
        <w:rPr>
          <w:lang w:bidi="ar-SA"/>
        </w:rPr>
        <w:t xml:space="preserve"> keys. The </w:t>
      </w:r>
      <w:r w:rsidR="00A317B1" w:rsidRPr="00753BCB">
        <w:rPr>
          <w:rFonts w:ascii="Courier New" w:hAnsi="Courier New" w:cs="Courier New"/>
          <w:lang w:bidi="ar-SA"/>
        </w:rPr>
        <w:t>get(Object key)</w:t>
      </w:r>
      <w:r w:rsidR="00A317B1">
        <w:rPr>
          <w:lang w:bidi="ar-SA"/>
        </w:rPr>
        <w:t xml:space="preserve"> method takes an opaque type but </w:t>
      </w:r>
      <w:r w:rsidR="00753BCB">
        <w:rPr>
          <w:lang w:bidi="ar-SA"/>
        </w:rPr>
        <w:t xml:space="preserve">internally </w:t>
      </w:r>
      <w:r w:rsidR="00A317B1">
        <w:rPr>
          <w:lang w:bidi="ar-SA"/>
        </w:rPr>
        <w:t xml:space="preserve">uses </w:t>
      </w:r>
      <w:r w:rsidR="00A317B1" w:rsidRPr="00753BCB">
        <w:rPr>
          <w:rFonts w:ascii="Courier New" w:hAnsi="Courier New" w:cs="Courier New"/>
          <w:lang w:bidi="ar-SA"/>
        </w:rPr>
        <w:t>key.toString()</w:t>
      </w:r>
      <w:r w:rsidR="00A317B1">
        <w:rPr>
          <w:lang w:bidi="ar-SA"/>
        </w:rPr>
        <w:t>.</w:t>
      </w:r>
    </w:p>
    <w:p w14:paraId="771807AA" w14:textId="77777777" w:rsidR="00A317B1" w:rsidRPr="00753BCB" w:rsidRDefault="00A317B1" w:rsidP="004A43B3">
      <w:pPr>
        <w:pStyle w:val="Heading3"/>
        <w:rPr>
          <w:lang w:bidi="ar-SA"/>
        </w:rPr>
      </w:pPr>
      <w:r w:rsidRPr="00753BCB">
        <w:rPr>
          <w:lang w:bidi="ar-SA"/>
        </w:rPr>
        <w:t>remove()</w:t>
      </w:r>
    </w:p>
    <w:p w14:paraId="6FEAF513" w14:textId="77777777" w:rsidR="00A317B1" w:rsidRDefault="00A317B1" w:rsidP="00A317B1">
      <w:pPr>
        <w:rPr>
          <w:lang w:bidi="ar-SA"/>
        </w:rPr>
      </w:pPr>
      <w:r>
        <w:rPr>
          <w:lang w:bidi="ar-SA"/>
        </w:rPr>
        <w:t xml:space="preserve">The </w:t>
      </w:r>
      <w:r w:rsidRPr="00753BCB">
        <w:rPr>
          <w:rFonts w:ascii="Courier New" w:hAnsi="Courier New" w:cs="Courier New"/>
          <w:lang w:bidi="ar-SA"/>
        </w:rPr>
        <w:t>remove()</w:t>
      </w:r>
      <w:r>
        <w:rPr>
          <w:lang w:bidi="ar-SA"/>
        </w:rPr>
        <w:t xml:space="preserve"> method removes the value by setting it </w:t>
      </w:r>
      <w:r w:rsidRPr="00753BCB">
        <w:rPr>
          <w:rFonts w:ascii="Courier New" w:hAnsi="Courier New" w:cs="Courier New"/>
          <w:lang w:bidi="ar-SA"/>
        </w:rPr>
        <w:t>null</w:t>
      </w:r>
      <w:r>
        <w:rPr>
          <w:lang w:bidi="ar-SA"/>
        </w:rPr>
        <w:t xml:space="preserve">. </w:t>
      </w:r>
      <w:r w:rsidR="00CA5FC1">
        <w:rPr>
          <w:lang w:bidi="ar-SA"/>
        </w:rPr>
        <w:t xml:space="preserve">The keys are </w:t>
      </w:r>
      <w:r w:rsidR="00753BCB">
        <w:rPr>
          <w:lang w:bidi="ar-SA"/>
        </w:rPr>
        <w:t>never removed.</w:t>
      </w:r>
    </w:p>
    <w:p w14:paraId="23C8BE88" w14:textId="77777777" w:rsidR="00CA5FC1" w:rsidRPr="00753BCB" w:rsidRDefault="00CA5FC1" w:rsidP="004A43B3">
      <w:pPr>
        <w:pStyle w:val="Heading3"/>
        <w:rPr>
          <w:lang w:bidi="ar-SA"/>
        </w:rPr>
      </w:pPr>
      <w:r w:rsidRPr="00753BCB">
        <w:rPr>
          <w:lang w:bidi="ar-SA"/>
        </w:rPr>
        <w:t>clear()</w:t>
      </w:r>
    </w:p>
    <w:p w14:paraId="67423F25" w14:textId="77777777" w:rsidR="00CA5FC1" w:rsidRDefault="00CA5FC1" w:rsidP="00A317B1">
      <w:pPr>
        <w:rPr>
          <w:lang w:bidi="ar-SA"/>
        </w:rPr>
      </w:pPr>
      <w:r>
        <w:rPr>
          <w:lang w:bidi="ar-SA"/>
        </w:rPr>
        <w:t xml:space="preserve">The </w:t>
      </w:r>
      <w:r w:rsidRPr="00753BCB">
        <w:rPr>
          <w:rFonts w:ascii="Courier New" w:hAnsi="Courier New" w:cs="Courier New"/>
          <w:lang w:bidi="ar-SA"/>
        </w:rPr>
        <w:t>clear()</w:t>
      </w:r>
      <w:r>
        <w:rPr>
          <w:lang w:bidi="ar-SA"/>
        </w:rPr>
        <w:t xml:space="preserve"> method clears all of the values by setting </w:t>
      </w:r>
      <w:r w:rsidRPr="00325953">
        <w:rPr>
          <w:i/>
          <w:lang w:bidi="ar-SA"/>
        </w:rPr>
        <w:t>n</w:t>
      </w:r>
      <w:r w:rsidR="00861331" w:rsidRPr="00325953">
        <w:rPr>
          <w:i/>
          <w:lang w:bidi="ar-SA"/>
        </w:rPr>
        <w:t>on-null</w:t>
      </w:r>
      <w:r w:rsidR="00861331">
        <w:rPr>
          <w:lang w:bidi="ar-SA"/>
        </w:rPr>
        <w:t xml:space="preserve"> values to </w:t>
      </w:r>
      <w:r w:rsidR="00861331" w:rsidRPr="00753BCB">
        <w:rPr>
          <w:rFonts w:ascii="Courier New" w:hAnsi="Courier New" w:cs="Courier New"/>
          <w:lang w:bidi="ar-SA"/>
        </w:rPr>
        <w:t>null</w:t>
      </w:r>
      <w:r>
        <w:rPr>
          <w:lang w:bidi="ar-SA"/>
        </w:rPr>
        <w:t>.</w:t>
      </w:r>
      <w:r w:rsidR="00861331">
        <w:rPr>
          <w:lang w:bidi="ar-SA"/>
        </w:rPr>
        <w:t xml:space="preserve">  It also marks dirty the </w:t>
      </w:r>
      <w:r w:rsidR="00861331" w:rsidRPr="00325953">
        <w:rPr>
          <w:i/>
          <w:lang w:bidi="ar-SA"/>
        </w:rPr>
        <w:t>non-null</w:t>
      </w:r>
      <w:r w:rsidR="00861331">
        <w:rPr>
          <w:lang w:bidi="ar-SA"/>
        </w:rPr>
        <w:t xml:space="preserve"> values.</w:t>
      </w:r>
    </w:p>
    <w:p w14:paraId="737D632D" w14:textId="77777777" w:rsidR="00861331" w:rsidRPr="00753BCB" w:rsidRDefault="00861331" w:rsidP="004A43B3">
      <w:pPr>
        <w:pStyle w:val="Heading3"/>
        <w:rPr>
          <w:lang w:bidi="ar-SA"/>
        </w:rPr>
      </w:pPr>
      <w:r w:rsidRPr="00753BCB">
        <w:rPr>
          <w:lang w:bidi="ar-SA"/>
        </w:rPr>
        <w:t>size()</w:t>
      </w:r>
    </w:p>
    <w:p w14:paraId="2C52B567" w14:textId="77777777" w:rsidR="00861331" w:rsidRDefault="00861331" w:rsidP="00A317B1">
      <w:pPr>
        <w:rPr>
          <w:lang w:bidi="ar-SA"/>
        </w:rPr>
      </w:pPr>
      <w:r>
        <w:rPr>
          <w:lang w:bidi="ar-SA"/>
        </w:rPr>
        <w:t xml:space="preserve">The </w:t>
      </w:r>
      <w:r w:rsidRPr="00753BCB">
        <w:rPr>
          <w:rFonts w:ascii="Courier New" w:hAnsi="Courier New" w:cs="Courier New"/>
          <w:lang w:bidi="ar-SA"/>
        </w:rPr>
        <w:t>size()</w:t>
      </w:r>
      <w:r>
        <w:rPr>
          <w:lang w:bidi="ar-SA"/>
        </w:rPr>
        <w:t xml:space="preserve"> method returns the count of </w:t>
      </w:r>
      <w:r w:rsidRPr="00325953">
        <w:rPr>
          <w:i/>
          <w:lang w:bidi="ar-SA"/>
        </w:rPr>
        <w:t>non-null</w:t>
      </w:r>
      <w:r>
        <w:rPr>
          <w:lang w:bidi="ar-SA"/>
        </w:rPr>
        <w:t xml:space="preserve"> values.</w:t>
      </w:r>
    </w:p>
    <w:p w14:paraId="7C05F43A" w14:textId="77777777" w:rsidR="00861331" w:rsidRPr="00753BCB" w:rsidRDefault="00861331" w:rsidP="004A43B3">
      <w:pPr>
        <w:pStyle w:val="Heading3"/>
        <w:rPr>
          <w:lang w:bidi="ar-SA"/>
        </w:rPr>
      </w:pPr>
      <w:r w:rsidRPr="00753BCB">
        <w:rPr>
          <w:lang w:bidi="ar-SA"/>
        </w:rPr>
        <w:t>isEmpty()</w:t>
      </w:r>
    </w:p>
    <w:p w14:paraId="0B773DAC" w14:textId="77777777" w:rsidR="00861331" w:rsidRDefault="00861331" w:rsidP="00861331">
      <w:pPr>
        <w:rPr>
          <w:lang w:bidi="ar-SA"/>
        </w:rPr>
      </w:pPr>
      <w:r>
        <w:rPr>
          <w:lang w:bidi="ar-SA"/>
        </w:rPr>
        <w:t xml:space="preserve">The </w:t>
      </w:r>
      <w:r w:rsidRPr="00753BCB">
        <w:rPr>
          <w:rFonts w:ascii="Courier New" w:hAnsi="Courier New" w:cs="Courier New"/>
          <w:lang w:bidi="ar-SA"/>
        </w:rPr>
        <w:t>isEmpty()</w:t>
      </w:r>
      <w:r w:rsidR="00753BCB">
        <w:rPr>
          <w:lang w:bidi="ar-SA"/>
        </w:rPr>
        <w:t xml:space="preserve"> method returns </w:t>
      </w:r>
      <w:r w:rsidR="00753BCB" w:rsidRPr="00B25B0F">
        <w:rPr>
          <w:rFonts w:ascii="Courier New" w:hAnsi="Courier New" w:cs="Courier New"/>
          <w:lang w:bidi="ar-SA"/>
        </w:rPr>
        <w:t>true</w:t>
      </w:r>
      <w:r w:rsidR="00753BCB">
        <w:rPr>
          <w:lang w:bidi="ar-SA"/>
        </w:rPr>
        <w:t xml:space="preserve"> if</w:t>
      </w:r>
      <w:r>
        <w:rPr>
          <w:lang w:bidi="ar-SA"/>
        </w:rPr>
        <w:t xml:space="preserve"> there are no values. All </w:t>
      </w:r>
      <w:r w:rsidRPr="00753BCB">
        <w:rPr>
          <w:rFonts w:ascii="Courier New" w:hAnsi="Courier New" w:cs="Courier New"/>
          <w:lang w:bidi="ar-SA"/>
        </w:rPr>
        <w:t>null</w:t>
      </w:r>
      <w:r>
        <w:rPr>
          <w:lang w:bidi="ar-SA"/>
        </w:rPr>
        <w:t xml:space="preserve"> values are considered no values.</w:t>
      </w:r>
    </w:p>
    <w:p w14:paraId="7885B8D6" w14:textId="77777777" w:rsidR="00861331" w:rsidRPr="00753BCB" w:rsidRDefault="00861331" w:rsidP="004A43B3">
      <w:pPr>
        <w:pStyle w:val="Heading3"/>
        <w:rPr>
          <w:lang w:bidi="ar-SA"/>
        </w:rPr>
      </w:pPr>
      <w:r w:rsidRPr="00753BCB">
        <w:rPr>
          <w:lang w:bidi="ar-SA"/>
        </w:rPr>
        <w:t>containsValue()</w:t>
      </w:r>
    </w:p>
    <w:p w14:paraId="3D10E347" w14:textId="77777777" w:rsidR="00861331" w:rsidRDefault="00CE5DF0" w:rsidP="00861331">
      <w:pPr>
        <w:rPr>
          <w:lang w:bidi="ar-SA"/>
        </w:rPr>
      </w:pPr>
      <w:r>
        <w:rPr>
          <w:lang w:bidi="ar-SA"/>
        </w:rPr>
        <w:t xml:space="preserve">The </w:t>
      </w:r>
      <w:r w:rsidRPr="00753BCB">
        <w:rPr>
          <w:rFonts w:ascii="Courier New" w:hAnsi="Courier New" w:cs="Courier New"/>
          <w:lang w:bidi="ar-SA"/>
        </w:rPr>
        <w:t>contains</w:t>
      </w:r>
      <w:r w:rsidR="00F0184D">
        <w:rPr>
          <w:rFonts w:ascii="Courier New" w:hAnsi="Courier New" w:cs="Courier New"/>
          <w:lang w:bidi="ar-SA"/>
        </w:rPr>
        <w:t xml:space="preserve"> </w:t>
      </w:r>
      <w:r w:rsidRPr="00753BCB">
        <w:rPr>
          <w:rFonts w:ascii="Courier New" w:hAnsi="Courier New" w:cs="Courier New"/>
          <w:lang w:bidi="ar-SA"/>
        </w:rPr>
        <w:t>Value()</w:t>
      </w:r>
      <w:r>
        <w:rPr>
          <w:lang w:bidi="ar-SA"/>
        </w:rPr>
        <w:t xml:space="preserve"> method returns </w:t>
      </w:r>
      <w:r w:rsidRPr="00B25B0F">
        <w:rPr>
          <w:rFonts w:ascii="Courier New" w:hAnsi="Courier New" w:cs="Courier New"/>
          <w:lang w:bidi="ar-SA"/>
        </w:rPr>
        <w:t>true</w:t>
      </w:r>
      <w:r>
        <w:rPr>
          <w:lang w:bidi="ar-SA"/>
        </w:rPr>
        <w:t xml:space="preserve"> if the specified value exists in the </w:t>
      </w:r>
      <w:r w:rsidR="00191A59">
        <w:rPr>
          <w:rFonts w:ascii="Courier New" w:hAnsi="Courier New" w:cs="Courier New"/>
          <w:lang w:bidi="ar-SA"/>
        </w:rPr>
        <w:t>JsonLite</w:t>
      </w:r>
      <w:r>
        <w:rPr>
          <w:lang w:bidi="ar-SA"/>
        </w:rPr>
        <w:t xml:space="preserve"> object.</w:t>
      </w:r>
      <w:r w:rsidR="00325953">
        <w:rPr>
          <w:lang w:bidi="ar-SA"/>
        </w:rPr>
        <w:t xml:space="preserve"> It returns </w:t>
      </w:r>
      <w:r w:rsidR="00B25B0F">
        <w:rPr>
          <w:rFonts w:ascii="Courier New" w:hAnsi="Courier New" w:cs="Courier New"/>
          <w:lang w:bidi="ar-SA"/>
        </w:rPr>
        <w:t>true</w:t>
      </w:r>
      <w:r w:rsidR="00325953">
        <w:rPr>
          <w:lang w:bidi="ar-SA"/>
        </w:rPr>
        <w:t xml:space="preserve"> if the specified value is </w:t>
      </w:r>
      <w:r w:rsidR="00325953" w:rsidRPr="00753BCB">
        <w:rPr>
          <w:rFonts w:ascii="Courier New" w:hAnsi="Courier New" w:cs="Courier New"/>
          <w:lang w:bidi="ar-SA"/>
        </w:rPr>
        <w:t>null</w:t>
      </w:r>
      <w:r w:rsidR="00325953">
        <w:rPr>
          <w:lang w:bidi="ar-SA"/>
        </w:rPr>
        <w:t xml:space="preserve"> and the </w:t>
      </w:r>
      <w:r w:rsidR="00191A59">
        <w:rPr>
          <w:rFonts w:ascii="Courier New" w:hAnsi="Courier New" w:cs="Courier New"/>
          <w:lang w:bidi="ar-SA"/>
        </w:rPr>
        <w:t>JsonLite</w:t>
      </w:r>
      <w:r w:rsidR="00325953">
        <w:rPr>
          <w:lang w:bidi="ar-SA"/>
        </w:rPr>
        <w:t xml:space="preserve"> object contains one or more </w:t>
      </w:r>
      <w:r w:rsidR="00325953" w:rsidRPr="00753BCB">
        <w:rPr>
          <w:rFonts w:ascii="Courier New" w:hAnsi="Courier New" w:cs="Courier New"/>
          <w:lang w:bidi="ar-SA"/>
        </w:rPr>
        <w:t>null</w:t>
      </w:r>
      <w:r w:rsidR="00325953">
        <w:rPr>
          <w:lang w:bidi="ar-SA"/>
        </w:rPr>
        <w:t xml:space="preserve"> values.</w:t>
      </w:r>
    </w:p>
    <w:p w14:paraId="4BEBE63F" w14:textId="77777777" w:rsidR="00CE5DF0" w:rsidRPr="00753BCB" w:rsidRDefault="00CE5DF0" w:rsidP="004A43B3">
      <w:pPr>
        <w:pStyle w:val="Heading3"/>
        <w:rPr>
          <w:lang w:bidi="ar-SA"/>
        </w:rPr>
      </w:pPr>
      <w:r w:rsidRPr="00753BCB">
        <w:rPr>
          <w:lang w:bidi="ar-SA"/>
        </w:rPr>
        <w:t>containsKey()</w:t>
      </w:r>
    </w:p>
    <w:p w14:paraId="33ECD55B" w14:textId="77777777" w:rsidR="00CE5DF0" w:rsidRDefault="00CE5DF0" w:rsidP="00861331">
      <w:pPr>
        <w:rPr>
          <w:lang w:bidi="ar-SA"/>
        </w:rPr>
      </w:pPr>
      <w:r>
        <w:rPr>
          <w:lang w:bidi="ar-SA"/>
        </w:rPr>
        <w:t xml:space="preserve">The </w:t>
      </w:r>
      <w:r w:rsidRPr="00753BCB">
        <w:rPr>
          <w:rFonts w:ascii="Courier New" w:hAnsi="Courier New" w:cs="Courier New"/>
          <w:lang w:bidi="ar-SA"/>
        </w:rPr>
        <w:t>contains</w:t>
      </w:r>
      <w:r w:rsidR="00F0184D">
        <w:rPr>
          <w:rFonts w:ascii="Courier New" w:hAnsi="Courier New" w:cs="Courier New"/>
          <w:lang w:bidi="ar-SA"/>
        </w:rPr>
        <w:t xml:space="preserve"> </w:t>
      </w:r>
      <w:r w:rsidRPr="00753BCB">
        <w:rPr>
          <w:rFonts w:ascii="Courier New" w:hAnsi="Courier New" w:cs="Courier New"/>
          <w:lang w:bidi="ar-SA"/>
        </w:rPr>
        <w:t>Key()</w:t>
      </w:r>
      <w:r>
        <w:rPr>
          <w:lang w:bidi="ar-SA"/>
        </w:rPr>
        <w:t xml:space="preserve"> method returns </w:t>
      </w:r>
      <w:r w:rsidRPr="00B25B0F">
        <w:rPr>
          <w:rFonts w:ascii="Courier New" w:hAnsi="Courier New" w:cs="Courier New"/>
          <w:lang w:bidi="ar-SA"/>
        </w:rPr>
        <w:t>true</w:t>
      </w:r>
      <w:r>
        <w:rPr>
          <w:lang w:bidi="ar-SA"/>
        </w:rPr>
        <w:t xml:space="preserve"> if the specified key </w:t>
      </w:r>
      <w:r w:rsidR="00325953">
        <w:rPr>
          <w:lang w:bidi="ar-SA"/>
        </w:rPr>
        <w:t xml:space="preserve">maps a </w:t>
      </w:r>
      <w:r w:rsidR="00325953" w:rsidRPr="00325953">
        <w:rPr>
          <w:i/>
          <w:lang w:bidi="ar-SA"/>
        </w:rPr>
        <w:t>non-null</w:t>
      </w:r>
      <w:r w:rsidR="00325953">
        <w:rPr>
          <w:lang w:bidi="ar-SA"/>
        </w:rPr>
        <w:t xml:space="preserve"> value.</w:t>
      </w:r>
      <w:r>
        <w:rPr>
          <w:lang w:bidi="ar-SA"/>
        </w:rPr>
        <w:t xml:space="preserve"> It uses </w:t>
      </w:r>
      <w:r w:rsidRPr="00753BCB">
        <w:rPr>
          <w:rFonts w:ascii="Courier New" w:hAnsi="Courier New" w:cs="Courier New"/>
          <w:lang w:bidi="ar-SA"/>
        </w:rPr>
        <w:t>key.toString()</w:t>
      </w:r>
      <w:r>
        <w:rPr>
          <w:lang w:bidi="ar-SA"/>
        </w:rPr>
        <w:t xml:space="preserve"> to search the key.</w:t>
      </w:r>
    </w:p>
    <w:p w14:paraId="1FC1CF10" w14:textId="77777777" w:rsidR="00CE5DF0" w:rsidRPr="00753BCB" w:rsidRDefault="00CE5DF0" w:rsidP="004A43B3">
      <w:pPr>
        <w:pStyle w:val="Heading3"/>
        <w:rPr>
          <w:lang w:bidi="ar-SA"/>
        </w:rPr>
      </w:pPr>
      <w:r w:rsidRPr="00753BCB">
        <w:rPr>
          <w:lang w:bidi="ar-SA"/>
        </w:rPr>
        <w:t>keySet()</w:t>
      </w:r>
    </w:p>
    <w:p w14:paraId="69316BD5" w14:textId="77777777" w:rsidR="00CE5DF0" w:rsidRDefault="002C114F" w:rsidP="00861331">
      <w:pPr>
        <w:rPr>
          <w:lang w:bidi="ar-SA"/>
        </w:rPr>
      </w:pPr>
      <w:r>
        <w:rPr>
          <w:lang w:bidi="ar-SA"/>
        </w:rPr>
        <w:t>Th</w:t>
      </w:r>
      <w:r w:rsidR="00CE5DF0">
        <w:rPr>
          <w:lang w:bidi="ar-SA"/>
        </w:rPr>
        <w:t xml:space="preserve">e </w:t>
      </w:r>
      <w:r w:rsidR="00CE5DF0" w:rsidRPr="00753BCB">
        <w:rPr>
          <w:rFonts w:ascii="Courier New" w:hAnsi="Courier New" w:cs="Courier New"/>
          <w:lang w:bidi="ar-SA"/>
        </w:rPr>
        <w:t>keySet()</w:t>
      </w:r>
      <w:r w:rsidR="00CE5DF0">
        <w:rPr>
          <w:lang w:bidi="ar-SA"/>
        </w:rPr>
        <w:t xml:space="preserve"> method returns all of the </w:t>
      </w:r>
      <w:r w:rsidR="00CE5DF0" w:rsidRPr="00753BCB">
        <w:rPr>
          <w:rFonts w:ascii="Courier New" w:hAnsi="Courier New" w:cs="Courier New"/>
          <w:lang w:bidi="ar-SA"/>
        </w:rPr>
        <w:t>String</w:t>
      </w:r>
      <w:r w:rsidR="00CE5DF0">
        <w:rPr>
          <w:lang w:bidi="ar-SA"/>
        </w:rPr>
        <w:t xml:space="preserve"> keys </w:t>
      </w:r>
      <w:r>
        <w:rPr>
          <w:lang w:bidi="ar-SA"/>
        </w:rPr>
        <w:t xml:space="preserve">that map </w:t>
      </w:r>
      <w:r w:rsidRPr="00325953">
        <w:rPr>
          <w:i/>
          <w:lang w:bidi="ar-SA"/>
        </w:rPr>
        <w:t>non-null</w:t>
      </w:r>
      <w:r>
        <w:rPr>
          <w:lang w:bidi="ar-SA"/>
        </w:rPr>
        <w:t xml:space="preserve"> values.</w:t>
      </w:r>
    </w:p>
    <w:p w14:paraId="2802AE1C" w14:textId="77777777" w:rsidR="002C114F" w:rsidRPr="00753BCB" w:rsidRDefault="002C114F" w:rsidP="004A43B3">
      <w:pPr>
        <w:pStyle w:val="Heading3"/>
        <w:rPr>
          <w:lang w:bidi="ar-SA"/>
        </w:rPr>
      </w:pPr>
      <w:r w:rsidRPr="00753BCB">
        <w:rPr>
          <w:lang w:bidi="ar-SA"/>
        </w:rPr>
        <w:t>values()</w:t>
      </w:r>
    </w:p>
    <w:p w14:paraId="09DE38F3" w14:textId="77777777" w:rsidR="002C114F" w:rsidRDefault="002C114F" w:rsidP="00861331">
      <w:pPr>
        <w:rPr>
          <w:lang w:bidi="ar-SA"/>
        </w:rPr>
      </w:pPr>
      <w:r>
        <w:rPr>
          <w:lang w:bidi="ar-SA"/>
        </w:rPr>
        <w:t xml:space="preserve">The </w:t>
      </w:r>
      <w:r w:rsidRPr="00753BCB">
        <w:rPr>
          <w:rFonts w:ascii="Courier New" w:hAnsi="Courier New" w:cs="Courier New"/>
          <w:lang w:bidi="ar-SA"/>
        </w:rPr>
        <w:t>values()</w:t>
      </w:r>
      <w:r>
        <w:rPr>
          <w:lang w:bidi="ar-SA"/>
        </w:rPr>
        <w:t xml:space="preserve"> method returns all of the </w:t>
      </w:r>
      <w:r w:rsidRPr="00325953">
        <w:rPr>
          <w:i/>
          <w:lang w:bidi="ar-SA"/>
        </w:rPr>
        <w:t>non-null</w:t>
      </w:r>
      <w:r>
        <w:rPr>
          <w:lang w:bidi="ar-SA"/>
        </w:rPr>
        <w:t xml:space="preserve"> values.</w:t>
      </w:r>
    </w:p>
    <w:p w14:paraId="2D3B6E69" w14:textId="77777777" w:rsidR="00CE5DF0" w:rsidRPr="00753BCB" w:rsidRDefault="002C114F" w:rsidP="004A43B3">
      <w:pPr>
        <w:pStyle w:val="Heading3"/>
        <w:rPr>
          <w:lang w:bidi="ar-SA"/>
        </w:rPr>
      </w:pPr>
      <w:r w:rsidRPr="00753BCB">
        <w:rPr>
          <w:lang w:bidi="ar-SA"/>
        </w:rPr>
        <w:t>entrySet()</w:t>
      </w:r>
    </w:p>
    <w:p w14:paraId="5C078B75" w14:textId="77777777" w:rsidR="002C114F" w:rsidRDefault="002C114F" w:rsidP="00861331">
      <w:pPr>
        <w:rPr>
          <w:lang w:bidi="ar-SA"/>
        </w:rPr>
      </w:pPr>
      <w:r>
        <w:rPr>
          <w:lang w:bidi="ar-SA"/>
        </w:rPr>
        <w:t xml:space="preserve">The </w:t>
      </w:r>
      <w:r w:rsidRPr="00753BCB">
        <w:rPr>
          <w:rFonts w:ascii="Courier New" w:hAnsi="Courier New" w:cs="Courier New"/>
          <w:lang w:bidi="ar-SA"/>
        </w:rPr>
        <w:t>entrySet()</w:t>
      </w:r>
      <w:r>
        <w:rPr>
          <w:lang w:bidi="ar-SA"/>
        </w:rPr>
        <w:t xml:space="preserve"> method returns the (string key, value) paired entry set that contains only </w:t>
      </w:r>
      <w:r w:rsidRPr="00753BCB">
        <w:rPr>
          <w:i/>
          <w:lang w:bidi="ar-SA"/>
        </w:rPr>
        <w:t>non-null</w:t>
      </w:r>
      <w:r>
        <w:rPr>
          <w:lang w:bidi="ar-SA"/>
        </w:rPr>
        <w:t xml:space="preserve"> values.</w:t>
      </w:r>
    </w:p>
    <w:p w14:paraId="287DF520" w14:textId="77777777" w:rsidR="00EF1E24" w:rsidRDefault="00191A59" w:rsidP="004A43B3">
      <w:pPr>
        <w:pStyle w:val="Heading2"/>
        <w:rPr>
          <w:lang w:bidi="ar-SA"/>
        </w:rPr>
      </w:pPr>
      <w:r>
        <w:rPr>
          <w:lang w:bidi="ar-SA"/>
        </w:rPr>
        <w:t>JsonLite</w:t>
      </w:r>
      <w:r w:rsidR="00EF1E24">
        <w:rPr>
          <w:lang w:bidi="ar-SA"/>
        </w:rPr>
        <w:t xml:space="preserve"> Specifics</w:t>
      </w:r>
    </w:p>
    <w:p w14:paraId="03319C81" w14:textId="77777777" w:rsidR="00753BCB" w:rsidRPr="00753BCB" w:rsidRDefault="00191A59" w:rsidP="00753BCB">
      <w:pPr>
        <w:rPr>
          <w:lang w:bidi="ar-SA"/>
        </w:rPr>
      </w:pPr>
      <w:r w:rsidRPr="0098351A">
        <w:rPr>
          <w:rFonts w:ascii="Courier New" w:hAnsi="Courier New" w:cs="Courier New"/>
          <w:lang w:bidi="ar-SA"/>
        </w:rPr>
        <w:t>JsonLite</w:t>
      </w:r>
      <w:r w:rsidR="00753BCB">
        <w:rPr>
          <w:lang w:bidi="ar-SA"/>
        </w:rPr>
        <w:t xml:space="preserve"> provides additional methods as shown below.</w:t>
      </w:r>
    </w:p>
    <w:p w14:paraId="214DA61B" w14:textId="77777777" w:rsidR="00EF1E24" w:rsidRPr="00EF1E24" w:rsidRDefault="00EF1E24"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color w:val="000000"/>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color w:val="000000"/>
          <w:sz w:val="20"/>
          <w:szCs w:val="20"/>
          <w:lang w:bidi="ar-SA"/>
        </w:rPr>
        <w:t xml:space="preserve"> Object getId();</w:t>
      </w:r>
    </w:p>
    <w:p w14:paraId="3AEA17DA" w14:textId="77777777" w:rsidR="00EF1E24" w:rsidRPr="00EF1E24" w:rsidRDefault="00EF1E24"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5D1CF9">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int</w:t>
      </w:r>
      <w:r w:rsidR="005D1CF9">
        <w:rPr>
          <w:rFonts w:ascii="Courier New" w:hAnsi="Courier New" w:cs="Courier New"/>
          <w:b/>
          <w:bCs/>
          <w:color w:val="7F0055"/>
          <w:sz w:val="20"/>
          <w:szCs w:val="20"/>
          <w:lang w:bidi="ar-SA"/>
        </w:rPr>
        <w:t xml:space="preserve"> </w:t>
      </w:r>
      <w:r w:rsidRPr="00EF1E24">
        <w:rPr>
          <w:rFonts w:ascii="Courier New" w:hAnsi="Courier New" w:cs="Courier New"/>
          <w:color w:val="000000"/>
          <w:sz w:val="20"/>
          <w:szCs w:val="20"/>
          <w:lang w:bidi="ar-SA"/>
        </w:rPr>
        <w:t>get</w:t>
      </w:r>
      <w:r w:rsidR="00863CFF">
        <w:rPr>
          <w:rFonts w:ascii="Courier New" w:hAnsi="Courier New" w:cs="Courier New"/>
          <w:color w:val="000000"/>
          <w:sz w:val="20"/>
          <w:szCs w:val="20"/>
          <w:lang w:bidi="ar-SA"/>
        </w:rPr>
        <w:t>KeyType</w:t>
      </w:r>
      <w:r w:rsidRPr="00EF1E24">
        <w:rPr>
          <w:rFonts w:ascii="Courier New" w:hAnsi="Courier New" w:cs="Courier New"/>
          <w:color w:val="000000"/>
          <w:sz w:val="20"/>
          <w:szCs w:val="20"/>
          <w:lang w:bidi="ar-SA"/>
        </w:rPr>
        <w:t>Version();</w:t>
      </w:r>
    </w:p>
    <w:p w14:paraId="41A1DFF6" w14:textId="77777777" w:rsidR="00EF1E24" w:rsidRPr="00EF1E24" w:rsidRDefault="00EF1E24"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color w:val="000000"/>
          <w:sz w:val="20"/>
          <w:szCs w:val="20"/>
          <w:lang w:bidi="ar-SA"/>
        </w:rPr>
      </w:pPr>
      <w:r w:rsidRPr="00EF1E24">
        <w:rPr>
          <w:rFonts w:ascii="Courier New" w:hAnsi="Courier New" w:cs="Courier New"/>
          <w:b/>
          <w:bCs/>
          <w:color w:val="7F0055"/>
          <w:sz w:val="20"/>
          <w:szCs w:val="20"/>
          <w:lang w:bidi="ar-SA"/>
        </w:rPr>
        <w:t>public</w:t>
      </w:r>
      <w:r w:rsidR="005D1CF9">
        <w:rPr>
          <w:rFonts w:ascii="Courier New" w:hAnsi="Courier New" w:cs="Courier New"/>
          <w:b/>
          <w:bCs/>
          <w:color w:val="7F0055"/>
          <w:sz w:val="20"/>
          <w:szCs w:val="20"/>
          <w:lang w:bidi="ar-SA"/>
        </w:rPr>
        <w:t xml:space="preserve"> </w:t>
      </w:r>
      <w:r w:rsidRPr="00EF1E24">
        <w:rPr>
          <w:rFonts w:ascii="Courier New" w:hAnsi="Courier New" w:cs="Courier New"/>
          <w:color w:val="000000"/>
          <w:sz w:val="20"/>
          <w:szCs w:val="20"/>
          <w:lang w:bidi="ar-SA"/>
        </w:rPr>
        <w:t>KeyTypegetKeyType();</w:t>
      </w:r>
    </w:p>
    <w:p w14:paraId="7A19AB11" w14:textId="77777777" w:rsidR="00EF1E24" w:rsidRPr="00EF1E24" w:rsidRDefault="00EF1E24"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color w:val="000000"/>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color w:val="000000"/>
          <w:sz w:val="20"/>
          <w:szCs w:val="20"/>
          <w:lang w:bidi="ar-SA"/>
        </w:rPr>
        <w:t xml:space="preserve"> String getName();</w:t>
      </w:r>
    </w:p>
    <w:p w14:paraId="45C4AF0D" w14:textId="77777777" w:rsidR="00EF1E24" w:rsidRPr="00EF1E24" w:rsidRDefault="00EF1E24"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Pr="00EF1E24">
        <w:rPr>
          <w:rFonts w:ascii="Courier New" w:hAnsi="Courier New" w:cs="Courier New"/>
          <w:color w:val="000000"/>
          <w:sz w:val="20"/>
          <w:szCs w:val="20"/>
          <w:lang w:bidi="ar-SA"/>
        </w:rPr>
        <w:t xml:space="preserve"> String getKeyTypeName();</w:t>
      </w:r>
    </w:p>
    <w:p w14:paraId="257C5393" w14:textId="77777777" w:rsidR="004E1177" w:rsidRPr="004E1177" w:rsidRDefault="004E1177"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color w:val="000000"/>
          <w:sz w:val="20"/>
          <w:szCs w:val="20"/>
          <w:lang w:bidi="ar-SA"/>
        </w:rPr>
      </w:pPr>
      <w:r>
        <w:rPr>
          <w:rFonts w:ascii="Courier New" w:hAnsi="Courier New" w:cs="Courier New"/>
          <w:b/>
          <w:bCs/>
          <w:color w:val="7F0055"/>
          <w:sz w:val="20"/>
          <w:szCs w:val="20"/>
          <w:lang w:bidi="ar-SA"/>
        </w:rPr>
        <w:t>public</w:t>
      </w:r>
      <w:r w:rsidR="005D1CF9">
        <w:rPr>
          <w:rFonts w:ascii="Courier New" w:hAnsi="Courier New" w:cs="Courier New"/>
          <w:b/>
          <w:bCs/>
          <w:color w:val="7F0055"/>
          <w:sz w:val="20"/>
          <w:szCs w:val="20"/>
          <w:lang w:bidi="ar-SA"/>
        </w:rPr>
        <w:t xml:space="preserve"> </w:t>
      </w:r>
      <w:r>
        <w:rPr>
          <w:rFonts w:ascii="Courier New" w:hAnsi="Courier New" w:cs="Courier New"/>
          <w:b/>
          <w:bCs/>
          <w:color w:val="7F0055"/>
          <w:sz w:val="20"/>
          <w:szCs w:val="20"/>
          <w:lang w:bidi="ar-SA"/>
        </w:rPr>
        <w:t>int</w:t>
      </w:r>
      <w:r w:rsidR="005D1CF9">
        <w:rPr>
          <w:rFonts w:ascii="Courier New" w:hAnsi="Courier New" w:cs="Courier New"/>
          <w:b/>
          <w:bCs/>
          <w:color w:val="7F0055"/>
          <w:sz w:val="20"/>
          <w:szCs w:val="20"/>
          <w:lang w:bidi="ar-SA"/>
        </w:rPr>
        <w:t xml:space="preserve"> </w:t>
      </w:r>
      <w:r>
        <w:rPr>
          <w:rFonts w:ascii="Courier New" w:hAnsi="Courier New" w:cs="Courier New"/>
          <w:color w:val="000000"/>
          <w:sz w:val="20"/>
          <w:szCs w:val="20"/>
          <w:lang w:bidi="ar-SA"/>
        </w:rPr>
        <w:t>getKeyCount();</w:t>
      </w:r>
    </w:p>
    <w:p w14:paraId="2D9EFDAE" w14:textId="77777777" w:rsidR="00EF1E24" w:rsidRPr="00EF1E24" w:rsidRDefault="00EF1E24"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5D1CF9">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boolean</w:t>
      </w:r>
      <w:r w:rsidR="005D1CF9">
        <w:rPr>
          <w:rFonts w:ascii="Courier New" w:hAnsi="Courier New" w:cs="Courier New"/>
          <w:b/>
          <w:bCs/>
          <w:color w:val="7F0055"/>
          <w:sz w:val="20"/>
          <w:szCs w:val="20"/>
          <w:lang w:bidi="ar-SA"/>
        </w:rPr>
        <w:t xml:space="preserve"> </w:t>
      </w:r>
      <w:r w:rsidRPr="00EF1E24">
        <w:rPr>
          <w:rFonts w:ascii="Courier New" w:hAnsi="Courier New" w:cs="Courier New"/>
          <w:color w:val="000000"/>
          <w:sz w:val="20"/>
          <w:szCs w:val="20"/>
          <w:lang w:bidi="ar-SA"/>
        </w:rPr>
        <w:t>isDirty()</w:t>
      </w:r>
      <w:r w:rsidRPr="00EF1E24">
        <w:rPr>
          <w:rFonts w:ascii="Courier New" w:hAnsi="Courier New" w:cs="Courier New"/>
          <w:sz w:val="20"/>
          <w:szCs w:val="20"/>
          <w:lang w:bidi="ar-SA"/>
        </w:rPr>
        <w:t>;</w:t>
      </w:r>
    </w:p>
    <w:p w14:paraId="4776B66E" w14:textId="77777777" w:rsidR="004B0250" w:rsidRPr="00EF1E24" w:rsidRDefault="00EF1E24" w:rsidP="005D1CF9">
      <w:pPr>
        <w:pBdr>
          <w:top w:val="single" w:sz="4" w:space="6" w:color="auto"/>
          <w:left w:val="single" w:sz="4" w:space="1" w:color="auto"/>
          <w:bottom w:val="single" w:sz="4" w:space="8"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EF1E24">
        <w:rPr>
          <w:rFonts w:ascii="Courier New" w:hAnsi="Courier New" w:cs="Courier New"/>
          <w:b/>
          <w:bCs/>
          <w:color w:val="7F0055"/>
          <w:sz w:val="20"/>
          <w:szCs w:val="20"/>
          <w:lang w:bidi="ar-SA"/>
        </w:rPr>
        <w:t>public</w:t>
      </w:r>
      <w:r w:rsidR="005D1CF9">
        <w:rPr>
          <w:rFonts w:ascii="Courier New" w:hAnsi="Courier New" w:cs="Courier New"/>
          <w:b/>
          <w:bCs/>
          <w:color w:val="7F0055"/>
          <w:sz w:val="20"/>
          <w:szCs w:val="20"/>
          <w:lang w:bidi="ar-SA"/>
        </w:rPr>
        <w:t xml:space="preserve"> </w:t>
      </w:r>
      <w:r w:rsidRPr="00EF1E24">
        <w:rPr>
          <w:rFonts w:ascii="Courier New" w:hAnsi="Courier New" w:cs="Courier New"/>
          <w:b/>
          <w:bCs/>
          <w:color w:val="7F0055"/>
          <w:sz w:val="20"/>
          <w:szCs w:val="20"/>
          <w:lang w:bidi="ar-SA"/>
        </w:rPr>
        <w:t>boolean</w:t>
      </w:r>
      <w:r w:rsidR="005D1CF9">
        <w:rPr>
          <w:rFonts w:ascii="Courier New" w:hAnsi="Courier New" w:cs="Courier New"/>
          <w:b/>
          <w:bCs/>
          <w:color w:val="7F0055"/>
          <w:sz w:val="20"/>
          <w:szCs w:val="20"/>
          <w:lang w:bidi="ar-SA"/>
        </w:rPr>
        <w:t xml:space="preserve"> </w:t>
      </w:r>
      <w:r w:rsidRPr="00EF1E24">
        <w:rPr>
          <w:rFonts w:ascii="Courier New" w:hAnsi="Courier New" w:cs="Courier New"/>
          <w:color w:val="000000"/>
          <w:sz w:val="20"/>
          <w:szCs w:val="20"/>
          <w:lang w:bidi="ar-SA"/>
        </w:rPr>
        <w:t>hasDelta()</w:t>
      </w:r>
      <w:r w:rsidRPr="00EF1E24">
        <w:rPr>
          <w:rFonts w:ascii="Courier New" w:hAnsi="Courier New" w:cs="Courier New"/>
          <w:sz w:val="20"/>
          <w:szCs w:val="20"/>
          <w:lang w:bidi="ar-SA"/>
        </w:rPr>
        <w:t>;</w:t>
      </w:r>
    </w:p>
    <w:p w14:paraId="304178F9" w14:textId="77777777" w:rsidR="001D7B94" w:rsidRDefault="001D7B94" w:rsidP="001D7B94">
      <w:pPr>
        <w:rPr>
          <w:b/>
          <w:lang w:bidi="ar-SA"/>
        </w:rPr>
      </w:pPr>
    </w:p>
    <w:p w14:paraId="5ACAA838" w14:textId="77777777" w:rsidR="008F0AF8" w:rsidRPr="00753BCB" w:rsidRDefault="008F0AF8" w:rsidP="004A43B3">
      <w:pPr>
        <w:pStyle w:val="Heading3"/>
        <w:rPr>
          <w:lang w:bidi="ar-SA"/>
        </w:rPr>
      </w:pPr>
      <w:r w:rsidRPr="00753BCB">
        <w:rPr>
          <w:lang w:bidi="ar-SA"/>
        </w:rPr>
        <w:t>getId()</w:t>
      </w:r>
    </w:p>
    <w:p w14:paraId="2BA45C4A" w14:textId="77777777" w:rsidR="008F0AF8" w:rsidRDefault="008F0AF8" w:rsidP="001D7B94">
      <w:pPr>
        <w:rPr>
          <w:lang w:bidi="ar-SA"/>
        </w:rPr>
      </w:pPr>
      <w:r>
        <w:rPr>
          <w:lang w:bidi="ar-SA"/>
        </w:rPr>
        <w:t xml:space="preserve">The </w:t>
      </w:r>
      <w:r w:rsidRPr="00753BCB">
        <w:rPr>
          <w:rFonts w:ascii="Courier New" w:hAnsi="Courier New" w:cs="Courier New"/>
          <w:lang w:bidi="ar-SA"/>
        </w:rPr>
        <w:t>getId()</w:t>
      </w:r>
      <w:r>
        <w:rPr>
          <w:lang w:bidi="ar-SA"/>
        </w:rPr>
        <w:t xml:space="preserve"> method returns the key type ID that uniquely identifies the </w:t>
      </w:r>
      <w:r w:rsidR="00191A59">
        <w:rPr>
          <w:rFonts w:ascii="Courier New" w:hAnsi="Courier New" w:cs="Courier New"/>
          <w:lang w:bidi="ar-SA"/>
        </w:rPr>
        <w:t>JsonLite</w:t>
      </w:r>
      <w:r>
        <w:rPr>
          <w:lang w:bidi="ar-SA"/>
        </w:rPr>
        <w:t xml:space="preserve"> key type. This method call is equivalent to</w:t>
      </w:r>
      <w:r w:rsidR="00753BCB">
        <w:rPr>
          <w:lang w:bidi="ar-SA"/>
        </w:rPr>
        <w:t xml:space="preserve"> invoking</w:t>
      </w:r>
      <w:r w:rsidR="005D1CF9">
        <w:rPr>
          <w:lang w:bidi="ar-SA"/>
        </w:rPr>
        <w:t xml:space="preserve"> </w:t>
      </w:r>
      <w:r w:rsidRPr="00753BCB">
        <w:rPr>
          <w:rFonts w:ascii="Courier New" w:hAnsi="Courier New" w:cs="Courier New"/>
          <w:lang w:bidi="ar-SA"/>
        </w:rPr>
        <w:t>getKeyType.getId()</w:t>
      </w:r>
      <w:r>
        <w:rPr>
          <w:lang w:bidi="ar-SA"/>
        </w:rPr>
        <w:t>.</w:t>
      </w:r>
    </w:p>
    <w:p w14:paraId="5B754498" w14:textId="77777777" w:rsidR="00E447AB" w:rsidRPr="00753BCB" w:rsidRDefault="00E447AB" w:rsidP="004A43B3">
      <w:pPr>
        <w:pStyle w:val="Heading3"/>
        <w:rPr>
          <w:lang w:bidi="ar-SA"/>
        </w:rPr>
      </w:pPr>
      <w:r w:rsidRPr="00753BCB">
        <w:rPr>
          <w:lang w:bidi="ar-SA"/>
        </w:rPr>
        <w:t>getKeyTypeVersion()</w:t>
      </w:r>
    </w:p>
    <w:p w14:paraId="3CD56086" w14:textId="77777777" w:rsidR="008F0AF8" w:rsidRPr="00E447AB" w:rsidRDefault="008F0AF8" w:rsidP="008F0AF8">
      <w:pPr>
        <w:rPr>
          <w:lang w:bidi="ar-SA"/>
        </w:rPr>
      </w:pPr>
      <w:r>
        <w:rPr>
          <w:lang w:bidi="ar-SA"/>
        </w:rPr>
        <w:t xml:space="preserve">The </w:t>
      </w:r>
      <w:r w:rsidR="00E447AB" w:rsidRPr="00753BCB">
        <w:rPr>
          <w:rFonts w:ascii="Courier New" w:hAnsi="Courier New" w:cs="Courier New"/>
          <w:lang w:bidi="ar-SA"/>
        </w:rPr>
        <w:t>getKeyTypeVersion()</w:t>
      </w:r>
      <w:r>
        <w:rPr>
          <w:lang w:bidi="ar-SA"/>
        </w:rPr>
        <w:t xml:space="preserve">method returns the key type version. There </w:t>
      </w:r>
      <w:r w:rsidR="00E447AB">
        <w:rPr>
          <w:lang w:bidi="ar-SA"/>
        </w:rPr>
        <w:t>are one or more key type versions per ID.</w:t>
      </w:r>
    </w:p>
    <w:p w14:paraId="60E4BE55" w14:textId="77777777" w:rsidR="008F0AF8" w:rsidRPr="00B25B0F" w:rsidRDefault="008F0AF8" w:rsidP="004A43B3">
      <w:pPr>
        <w:pStyle w:val="Heading3"/>
        <w:rPr>
          <w:lang w:bidi="ar-SA"/>
        </w:rPr>
      </w:pPr>
      <w:r w:rsidRPr="00B25B0F">
        <w:rPr>
          <w:lang w:bidi="ar-SA"/>
        </w:rPr>
        <w:t>getKeyType()</w:t>
      </w:r>
    </w:p>
    <w:p w14:paraId="4266B1EC" w14:textId="77777777" w:rsidR="008F0AF8" w:rsidRDefault="008F0AF8" w:rsidP="008F0AF8">
      <w:pPr>
        <w:rPr>
          <w:lang w:bidi="ar-SA"/>
        </w:rPr>
      </w:pPr>
      <w:r>
        <w:rPr>
          <w:lang w:bidi="ar-SA"/>
        </w:rPr>
        <w:t xml:space="preserve">The </w:t>
      </w:r>
      <w:r w:rsidRPr="00B25B0F">
        <w:rPr>
          <w:rFonts w:ascii="Courier New" w:hAnsi="Courier New" w:cs="Courier New"/>
          <w:lang w:bidi="ar-SA"/>
        </w:rPr>
        <w:t>getKeyType()</w:t>
      </w:r>
      <w:r>
        <w:rPr>
          <w:lang w:bidi="ar-SA"/>
        </w:rPr>
        <w:t xml:space="preserve"> method returns the key type instance used to initialize the </w:t>
      </w:r>
      <w:r w:rsidR="00191A59">
        <w:rPr>
          <w:rFonts w:ascii="Courier New" w:hAnsi="Courier New" w:cs="Courier New"/>
          <w:lang w:bidi="ar-SA"/>
        </w:rPr>
        <w:t>JsonLite</w:t>
      </w:r>
      <w:r>
        <w:rPr>
          <w:lang w:bidi="ar-SA"/>
        </w:rPr>
        <w:t xml:space="preserve"> object.</w:t>
      </w:r>
    </w:p>
    <w:p w14:paraId="78C48BEA" w14:textId="77777777" w:rsidR="008F0AF8" w:rsidRPr="00B25B0F" w:rsidRDefault="008F0AF8" w:rsidP="004A43B3">
      <w:pPr>
        <w:pStyle w:val="Heading3"/>
        <w:rPr>
          <w:lang w:bidi="ar-SA"/>
        </w:rPr>
      </w:pPr>
      <w:r w:rsidRPr="00B25B0F">
        <w:rPr>
          <w:lang w:bidi="ar-SA"/>
        </w:rPr>
        <w:t>getName()</w:t>
      </w:r>
    </w:p>
    <w:p w14:paraId="27388067" w14:textId="77777777" w:rsidR="008F0AF8" w:rsidRDefault="008F0AF8" w:rsidP="008F0AF8">
      <w:pPr>
        <w:rPr>
          <w:lang w:bidi="ar-SA"/>
        </w:rPr>
      </w:pPr>
      <w:r>
        <w:rPr>
          <w:lang w:bidi="ar-SA"/>
        </w:rPr>
        <w:t xml:space="preserve">The </w:t>
      </w:r>
      <w:r w:rsidRPr="00B25B0F">
        <w:rPr>
          <w:rFonts w:ascii="Courier New" w:hAnsi="Courier New" w:cs="Courier New"/>
          <w:lang w:bidi="ar-SA"/>
        </w:rPr>
        <w:t>getName()</w:t>
      </w:r>
      <w:r>
        <w:rPr>
          <w:lang w:bidi="ar-SA"/>
        </w:rPr>
        <w:t xml:space="preserve"> method returns the simple (short) class name of the key type. It returns </w:t>
      </w:r>
      <w:r w:rsidRPr="00B25B0F">
        <w:rPr>
          <w:rFonts w:ascii="Courier New" w:hAnsi="Courier New" w:cs="Courier New"/>
          <w:lang w:bidi="ar-SA"/>
        </w:rPr>
        <w:t>null</w:t>
      </w:r>
      <w:r>
        <w:rPr>
          <w:lang w:bidi="ar-SA"/>
        </w:rPr>
        <w:t xml:space="preserve"> if the key type is not defined.</w:t>
      </w:r>
    </w:p>
    <w:p w14:paraId="3DA2B494" w14:textId="77777777" w:rsidR="008F0AF8" w:rsidRPr="00B25B0F" w:rsidRDefault="008F0AF8" w:rsidP="004A43B3">
      <w:pPr>
        <w:pStyle w:val="Heading3"/>
        <w:rPr>
          <w:lang w:bidi="ar-SA"/>
        </w:rPr>
      </w:pPr>
      <w:r w:rsidRPr="00B25B0F">
        <w:rPr>
          <w:lang w:bidi="ar-SA"/>
        </w:rPr>
        <w:t>getKeyTypeName()</w:t>
      </w:r>
    </w:p>
    <w:p w14:paraId="25F65E58" w14:textId="77777777" w:rsidR="00863CFF" w:rsidRPr="008F0AF8" w:rsidRDefault="008F0AF8" w:rsidP="008F0AF8">
      <w:pPr>
        <w:rPr>
          <w:lang w:bidi="ar-SA"/>
        </w:rPr>
      </w:pPr>
      <w:r>
        <w:rPr>
          <w:lang w:bidi="ar-SA"/>
        </w:rPr>
        <w:t xml:space="preserve">The </w:t>
      </w:r>
      <w:r w:rsidRPr="00B25B0F">
        <w:rPr>
          <w:rFonts w:ascii="Courier New" w:hAnsi="Courier New" w:cs="Courier New"/>
          <w:lang w:bidi="ar-SA"/>
        </w:rPr>
        <w:t>getKeyTypeName()</w:t>
      </w:r>
      <w:r>
        <w:rPr>
          <w:lang w:bidi="ar-SA"/>
        </w:rPr>
        <w:t xml:space="preserve"> returns the fully qualified class name of the key type. It returns </w:t>
      </w:r>
      <w:r w:rsidRPr="00B25B0F">
        <w:rPr>
          <w:rFonts w:ascii="Courier New" w:hAnsi="Courier New" w:cs="Courier New"/>
          <w:lang w:bidi="ar-SA"/>
        </w:rPr>
        <w:t>null</w:t>
      </w:r>
      <w:r>
        <w:rPr>
          <w:lang w:bidi="ar-SA"/>
        </w:rPr>
        <w:t xml:space="preserve"> if the key type is not defined.</w:t>
      </w:r>
    </w:p>
    <w:p w14:paraId="778E21DE" w14:textId="77777777" w:rsidR="001D7B94" w:rsidRPr="00B25B0F" w:rsidRDefault="001D7B94" w:rsidP="004A43B3">
      <w:pPr>
        <w:pStyle w:val="Heading3"/>
        <w:rPr>
          <w:lang w:bidi="ar-SA"/>
        </w:rPr>
      </w:pPr>
      <w:r w:rsidRPr="00B25B0F">
        <w:rPr>
          <w:lang w:bidi="ar-SA"/>
        </w:rPr>
        <w:t>getKeyCount()</w:t>
      </w:r>
    </w:p>
    <w:p w14:paraId="22B641EE" w14:textId="77777777" w:rsidR="001D7B94" w:rsidRDefault="001D7B94" w:rsidP="001D7B94">
      <w:pPr>
        <w:rPr>
          <w:lang w:bidi="ar-SA"/>
        </w:rPr>
      </w:pPr>
      <w:r>
        <w:rPr>
          <w:lang w:bidi="ar-SA"/>
        </w:rPr>
        <w:t xml:space="preserve">The </w:t>
      </w:r>
      <w:r w:rsidRPr="00B25B0F">
        <w:rPr>
          <w:rFonts w:ascii="Courier New" w:hAnsi="Courier New" w:cs="Courier New"/>
          <w:lang w:bidi="ar-SA"/>
        </w:rPr>
        <w:t>getKeyCount()</w:t>
      </w:r>
      <w:r>
        <w:rPr>
          <w:lang w:bidi="ar-SA"/>
        </w:rPr>
        <w:t xml:space="preserve"> method returns the count of all keys defined in the key type.</w:t>
      </w:r>
    </w:p>
    <w:p w14:paraId="450BF9BD" w14:textId="77777777" w:rsidR="001D7B94" w:rsidRPr="00B25B0F" w:rsidRDefault="00863CFF" w:rsidP="004A43B3">
      <w:pPr>
        <w:pStyle w:val="Heading3"/>
        <w:rPr>
          <w:lang w:bidi="ar-SA"/>
        </w:rPr>
      </w:pPr>
      <w:r w:rsidRPr="00B25B0F">
        <w:rPr>
          <w:lang w:bidi="ar-SA"/>
        </w:rPr>
        <w:t>isDirty()</w:t>
      </w:r>
    </w:p>
    <w:p w14:paraId="77789CED" w14:textId="77777777" w:rsidR="00863CFF" w:rsidRDefault="00863CFF" w:rsidP="001D7B94">
      <w:pPr>
        <w:rPr>
          <w:lang w:bidi="ar-SA"/>
        </w:rPr>
      </w:pPr>
      <w:r>
        <w:rPr>
          <w:lang w:bidi="ar-SA"/>
        </w:rPr>
        <w:t xml:space="preserve">The </w:t>
      </w:r>
      <w:r w:rsidRPr="00B25B0F">
        <w:rPr>
          <w:rFonts w:ascii="Courier New" w:hAnsi="Courier New" w:cs="Courier New"/>
          <w:lang w:bidi="ar-SA"/>
        </w:rPr>
        <w:t>isDirty()</w:t>
      </w:r>
      <w:r>
        <w:rPr>
          <w:lang w:bidi="ar-SA"/>
        </w:rPr>
        <w:t xml:space="preserve"> method returns </w:t>
      </w:r>
      <w:r w:rsidRPr="00B25B0F">
        <w:rPr>
          <w:rFonts w:ascii="Courier New" w:hAnsi="Courier New" w:cs="Courier New"/>
          <w:lang w:bidi="ar-SA"/>
        </w:rPr>
        <w:t>true</w:t>
      </w:r>
      <w:r>
        <w:rPr>
          <w:lang w:bidi="ar-SA"/>
        </w:rPr>
        <w:t xml:space="preserve"> if there have been any changes made to the values.</w:t>
      </w:r>
    </w:p>
    <w:p w14:paraId="6929250F" w14:textId="77777777" w:rsidR="00863CFF" w:rsidRPr="00B25B0F" w:rsidRDefault="00863CFF" w:rsidP="008B01A8">
      <w:pPr>
        <w:pStyle w:val="Heading3"/>
        <w:rPr>
          <w:lang w:bidi="ar-SA"/>
        </w:rPr>
      </w:pPr>
      <w:r w:rsidRPr="00B25B0F">
        <w:rPr>
          <w:lang w:bidi="ar-SA"/>
        </w:rPr>
        <w:t>hasDelta()</w:t>
      </w:r>
    </w:p>
    <w:p w14:paraId="6A7F9F1E" w14:textId="77777777" w:rsidR="001D7B94" w:rsidRDefault="00863CFF" w:rsidP="001D7B94">
      <w:pPr>
        <w:rPr>
          <w:lang w:bidi="ar-SA"/>
        </w:rPr>
      </w:pPr>
      <w:r>
        <w:rPr>
          <w:lang w:bidi="ar-SA"/>
        </w:rPr>
        <w:t xml:space="preserve">The </w:t>
      </w:r>
      <w:r w:rsidRPr="00B25B0F">
        <w:rPr>
          <w:rFonts w:ascii="Courier New" w:hAnsi="Courier New" w:cs="Courier New"/>
          <w:lang w:bidi="ar-SA"/>
        </w:rPr>
        <w:t>hasDelta()</w:t>
      </w:r>
      <w:r>
        <w:rPr>
          <w:lang w:bidi="ar-SA"/>
        </w:rPr>
        <w:t xml:space="preserve"> method returns </w:t>
      </w:r>
      <w:r w:rsidRPr="00B25B0F">
        <w:rPr>
          <w:rFonts w:ascii="Courier New" w:hAnsi="Courier New" w:cs="Courier New"/>
          <w:lang w:bidi="ar-SA"/>
        </w:rPr>
        <w:t>true</w:t>
      </w:r>
      <w:r>
        <w:rPr>
          <w:lang w:bidi="ar-SA"/>
        </w:rPr>
        <w:t xml:space="preserve"> if</w:t>
      </w:r>
      <w:r w:rsidR="0098351A">
        <w:rPr>
          <w:lang w:bidi="ar-SA"/>
        </w:rPr>
        <w:t xml:space="preserve"> delta propagation is enabled and any</w:t>
      </w:r>
      <w:r w:rsidR="00C94240">
        <w:rPr>
          <w:lang w:bidi="ar-SA"/>
        </w:rPr>
        <w:t xml:space="preserve"> value</w:t>
      </w:r>
      <w:r w:rsidR="0098351A">
        <w:rPr>
          <w:lang w:bidi="ar-SA"/>
        </w:rPr>
        <w:t xml:space="preserve"> changes were made</w:t>
      </w:r>
      <w:r w:rsidR="00C94240">
        <w:rPr>
          <w:lang w:bidi="ar-SA"/>
        </w:rPr>
        <w:t xml:space="preserve"> in the </w:t>
      </w:r>
      <w:r w:rsidR="00C94240" w:rsidRPr="00C94240">
        <w:rPr>
          <w:rFonts w:ascii="Courier New" w:hAnsi="Courier New" w:cs="Courier New"/>
          <w:lang w:bidi="ar-SA"/>
        </w:rPr>
        <w:t>JsonLite</w:t>
      </w:r>
      <w:r w:rsidR="00C94240">
        <w:rPr>
          <w:lang w:bidi="ar-SA"/>
        </w:rPr>
        <w:t xml:space="preserve"> object. Delta propagation can be enabled when creating the </w:t>
      </w:r>
      <w:r w:rsidR="00C94240" w:rsidRPr="00C94240">
        <w:rPr>
          <w:rFonts w:ascii="Courier New" w:hAnsi="Courier New" w:cs="Courier New"/>
          <w:lang w:bidi="ar-SA"/>
        </w:rPr>
        <w:t>KeyType</w:t>
      </w:r>
      <w:r w:rsidR="00C94240">
        <w:rPr>
          <w:lang w:bidi="ar-SA"/>
        </w:rPr>
        <w:t xml:space="preserve"> class using the IDE plug-in.</w:t>
      </w:r>
    </w:p>
    <w:p w14:paraId="3D08269A" w14:textId="77777777" w:rsidR="00DB3B2A" w:rsidRPr="00DB3B2A" w:rsidRDefault="00DB3B2A" w:rsidP="008B01A8">
      <w:pPr>
        <w:pStyle w:val="Heading2"/>
      </w:pPr>
      <w:r w:rsidRPr="008B01A8">
        <w:t>Example</w:t>
      </w:r>
      <w:r w:rsidR="004B0250" w:rsidRPr="008B01A8">
        <w:t>s</w:t>
      </w:r>
    </w:p>
    <w:p w14:paraId="7CBDC094"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b/>
          <w:bCs/>
          <w:color w:val="7F0055"/>
          <w:sz w:val="20"/>
          <w:szCs w:val="20"/>
          <w:lang w:bidi="ar-SA"/>
        </w:rPr>
        <w:t>import</w:t>
      </w:r>
      <w:r w:rsidR="008F32F0">
        <w:rPr>
          <w:rFonts w:ascii="Courier New" w:hAnsi="Courier New" w:cs="Courier New"/>
          <w:b/>
          <w:bCs/>
          <w:color w:val="7F0055"/>
          <w:sz w:val="20"/>
          <w:szCs w:val="20"/>
          <w:lang w:bidi="ar-SA"/>
        </w:rPr>
        <w:t xml:space="preserve"> </w:t>
      </w:r>
      <w:r w:rsidR="00C94240">
        <w:rPr>
          <w:rFonts w:ascii="Courier New" w:hAnsi="Courier New" w:cs="Courier New"/>
          <w:color w:val="000000"/>
          <w:sz w:val="20"/>
          <w:szCs w:val="20"/>
          <w:lang w:bidi="ar-SA"/>
        </w:rPr>
        <w:t>com.netcrest.pado.data</w:t>
      </w:r>
      <w:r w:rsidRPr="00AC6D75">
        <w:rPr>
          <w:rFonts w:ascii="Courier New" w:hAnsi="Courier New" w:cs="Courier New"/>
          <w:color w:val="000000"/>
          <w:sz w:val="20"/>
          <w:szCs w:val="20"/>
          <w:lang w:bidi="ar-SA"/>
        </w:rPr>
        <w:t>.KeyTypeManager;</w:t>
      </w:r>
    </w:p>
    <w:p w14:paraId="1691D76B" w14:textId="77777777" w:rsidR="002574ED" w:rsidRPr="002574ED"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color w:val="000000"/>
          <w:sz w:val="20"/>
          <w:szCs w:val="20"/>
          <w:lang w:bidi="ar-SA"/>
        </w:rPr>
      </w:pPr>
      <w:r w:rsidRPr="00AC6D75">
        <w:rPr>
          <w:rFonts w:ascii="Courier New" w:hAnsi="Courier New" w:cs="Courier New"/>
          <w:b/>
          <w:bCs/>
          <w:color w:val="7F0055"/>
          <w:sz w:val="20"/>
          <w:szCs w:val="20"/>
          <w:lang w:bidi="ar-SA"/>
        </w:rPr>
        <w:t>import</w:t>
      </w:r>
      <w:r w:rsidR="008F32F0">
        <w:rPr>
          <w:rFonts w:ascii="Courier New" w:hAnsi="Courier New" w:cs="Courier New"/>
          <w:b/>
          <w:bCs/>
          <w:color w:val="7F0055"/>
          <w:sz w:val="20"/>
          <w:szCs w:val="20"/>
          <w:lang w:bidi="ar-SA"/>
        </w:rPr>
        <w:t xml:space="preserve"> </w:t>
      </w:r>
      <w:r w:rsidR="00C94240">
        <w:rPr>
          <w:rFonts w:ascii="Courier New" w:hAnsi="Courier New" w:cs="Courier New"/>
          <w:color w:val="000000"/>
          <w:sz w:val="20"/>
          <w:szCs w:val="20"/>
          <w:lang w:bidi="ar-SA"/>
        </w:rPr>
        <w:t>com.netcrest.pado.data.jsonlite</w:t>
      </w:r>
      <w:r w:rsidRPr="00AC6D75">
        <w:rPr>
          <w:rFonts w:ascii="Courier New" w:hAnsi="Courier New" w:cs="Courier New"/>
          <w:color w:val="000000"/>
          <w:sz w:val="20"/>
          <w:szCs w:val="20"/>
          <w:lang w:bidi="ar-SA"/>
        </w:rPr>
        <w:t>.</w:t>
      </w:r>
      <w:r w:rsidR="00191A59">
        <w:rPr>
          <w:rFonts w:ascii="Courier New" w:hAnsi="Courier New" w:cs="Courier New"/>
          <w:color w:val="000000"/>
          <w:sz w:val="20"/>
          <w:szCs w:val="20"/>
          <w:lang w:bidi="ar-SA"/>
        </w:rPr>
        <w:t>JsonLite</w:t>
      </w:r>
      <w:r w:rsidRPr="00AC6D75">
        <w:rPr>
          <w:rFonts w:ascii="Courier New" w:hAnsi="Courier New" w:cs="Courier New"/>
          <w:color w:val="000000"/>
          <w:sz w:val="20"/>
          <w:szCs w:val="20"/>
          <w:lang w:bidi="ar-SA"/>
        </w:rPr>
        <w:t>;</w:t>
      </w:r>
    </w:p>
    <w:p w14:paraId="7401DBD7" w14:textId="77777777" w:rsidR="00DB3B2A" w:rsidRPr="00AC6D75" w:rsidRDefault="004A4E1A" w:rsidP="008F32F0">
      <w:pPr>
        <w:pStyle w:val="NoSpacing"/>
        <w:pBdr>
          <w:top w:val="single" w:sz="4" w:space="8" w:color="auto"/>
          <w:left w:val="single" w:sz="4" w:space="1" w:color="auto"/>
          <w:bottom w:val="single" w:sz="4" w:space="13" w:color="auto"/>
          <w:right w:val="single" w:sz="4" w:space="1" w:color="auto"/>
        </w:pBdr>
        <w:rPr>
          <w:rFonts w:ascii="Courier New" w:hAnsi="Courier New" w:cs="Courier New"/>
          <w:color w:val="000000"/>
          <w:sz w:val="20"/>
          <w:szCs w:val="20"/>
          <w:lang w:bidi="ar-SA"/>
        </w:rPr>
      </w:pPr>
      <w:r w:rsidRPr="00AC6D75">
        <w:rPr>
          <w:rFonts w:ascii="Courier New" w:hAnsi="Courier New" w:cs="Courier New"/>
          <w:b/>
          <w:bCs/>
          <w:color w:val="7F0055"/>
          <w:sz w:val="20"/>
          <w:szCs w:val="20"/>
          <w:lang w:bidi="ar-SA"/>
        </w:rPr>
        <w:t>import</w:t>
      </w:r>
      <w:r w:rsidR="008F32F0">
        <w:rPr>
          <w:rFonts w:ascii="Courier New" w:hAnsi="Courier New" w:cs="Courier New"/>
          <w:b/>
          <w:bCs/>
          <w:color w:val="7F0055"/>
          <w:sz w:val="20"/>
          <w:szCs w:val="20"/>
          <w:lang w:bidi="ar-SA"/>
        </w:rPr>
        <w:t xml:space="preserve"> </w:t>
      </w:r>
      <w:r w:rsidR="00C94240">
        <w:rPr>
          <w:rFonts w:ascii="Courier New" w:hAnsi="Courier New" w:cs="Courier New"/>
          <w:color w:val="000000"/>
          <w:sz w:val="20"/>
          <w:szCs w:val="20"/>
          <w:lang w:bidi="ar-SA"/>
        </w:rPr>
        <w:t>jsonlite</w:t>
      </w:r>
      <w:r w:rsidR="00CB29C5">
        <w:rPr>
          <w:rFonts w:ascii="Courier New" w:hAnsi="Courier New" w:cs="Courier New"/>
          <w:color w:val="000000"/>
          <w:sz w:val="20"/>
          <w:szCs w:val="20"/>
          <w:lang w:bidi="ar-SA"/>
        </w:rPr>
        <w:t>.examples</w:t>
      </w:r>
      <w:r w:rsidRPr="00AC6D75">
        <w:rPr>
          <w:rFonts w:ascii="Courier New" w:hAnsi="Courier New" w:cs="Courier New"/>
          <w:color w:val="000000"/>
          <w:sz w:val="20"/>
          <w:szCs w:val="20"/>
          <w:lang w:bidi="ar-SA"/>
        </w:rPr>
        <w:t>.model.Dummy;</w:t>
      </w:r>
    </w:p>
    <w:p w14:paraId="065BBB40" w14:textId="77777777" w:rsidR="004A4E1A" w:rsidRPr="00AC6D75" w:rsidRDefault="004A4E1A" w:rsidP="008F32F0">
      <w:pPr>
        <w:pStyle w:val="NoSpacing"/>
        <w:pBdr>
          <w:top w:val="single" w:sz="4" w:space="8" w:color="auto"/>
          <w:left w:val="single" w:sz="4" w:space="1" w:color="auto"/>
          <w:bottom w:val="single" w:sz="4" w:space="13" w:color="auto"/>
          <w:right w:val="single" w:sz="4" w:space="1" w:color="auto"/>
        </w:pBdr>
        <w:rPr>
          <w:rFonts w:ascii="Courier New" w:hAnsi="Courier New" w:cs="Courier New"/>
          <w:sz w:val="20"/>
          <w:szCs w:val="20"/>
        </w:rPr>
      </w:pPr>
      <w:r w:rsidRPr="00AC6D75">
        <w:rPr>
          <w:rFonts w:ascii="Courier New" w:hAnsi="Courier New" w:cs="Courier New"/>
          <w:b/>
          <w:bCs/>
          <w:color w:val="7F0055"/>
          <w:sz w:val="20"/>
          <w:szCs w:val="20"/>
          <w:lang w:bidi="ar-SA"/>
        </w:rPr>
        <w:t>import</w:t>
      </w:r>
      <w:r w:rsidR="008F32F0">
        <w:rPr>
          <w:rFonts w:ascii="Courier New" w:hAnsi="Courier New" w:cs="Courier New"/>
          <w:b/>
          <w:bCs/>
          <w:color w:val="7F0055"/>
          <w:sz w:val="20"/>
          <w:szCs w:val="20"/>
          <w:lang w:bidi="ar-SA"/>
        </w:rPr>
        <w:t xml:space="preserve"> </w:t>
      </w:r>
      <w:r w:rsidR="00C94240">
        <w:rPr>
          <w:rFonts w:ascii="Courier New" w:hAnsi="Courier New" w:cs="Courier New"/>
          <w:color w:val="000000"/>
          <w:sz w:val="20"/>
          <w:szCs w:val="20"/>
          <w:lang w:bidi="ar-SA"/>
        </w:rPr>
        <w:t>jsonlite</w:t>
      </w:r>
      <w:r w:rsidR="00CB29C5">
        <w:rPr>
          <w:rFonts w:ascii="Courier New" w:hAnsi="Courier New" w:cs="Courier New"/>
          <w:color w:val="000000"/>
          <w:sz w:val="20"/>
          <w:szCs w:val="20"/>
          <w:lang w:bidi="ar-SA"/>
        </w:rPr>
        <w:t>.examples</w:t>
      </w:r>
      <w:r w:rsidRPr="00AC6D75">
        <w:rPr>
          <w:rFonts w:ascii="Courier New" w:hAnsi="Courier New" w:cs="Courier New"/>
          <w:color w:val="000000"/>
          <w:sz w:val="20"/>
          <w:szCs w:val="20"/>
          <w:lang w:bidi="ar-SA"/>
        </w:rPr>
        <w:t>.model.</w:t>
      </w:r>
      <w:r w:rsidR="00C94240">
        <w:rPr>
          <w:rFonts w:ascii="Courier New" w:hAnsi="Courier New" w:cs="Courier New"/>
          <w:color w:val="000000"/>
          <w:sz w:val="20"/>
          <w:szCs w:val="20"/>
          <w:lang w:bidi="ar-SA"/>
        </w:rPr>
        <w:t>v</w:t>
      </w:r>
      <w:r w:rsidRPr="00AC6D75">
        <w:rPr>
          <w:rFonts w:ascii="Courier New" w:hAnsi="Courier New" w:cs="Courier New"/>
          <w:color w:val="000000"/>
          <w:sz w:val="20"/>
          <w:szCs w:val="20"/>
          <w:lang w:bidi="ar-SA"/>
        </w:rPr>
        <w:t>.Dummy_v1;</w:t>
      </w:r>
    </w:p>
    <w:p w14:paraId="082B2859" w14:textId="77777777" w:rsidR="004A4E1A" w:rsidRPr="00AC6D75" w:rsidRDefault="004A4E1A" w:rsidP="008F32F0">
      <w:pPr>
        <w:pStyle w:val="NoSpacing"/>
        <w:pBdr>
          <w:top w:val="single" w:sz="4" w:space="8" w:color="auto"/>
          <w:left w:val="single" w:sz="4" w:space="1" w:color="auto"/>
          <w:bottom w:val="single" w:sz="4" w:space="13" w:color="auto"/>
          <w:right w:val="single" w:sz="4" w:space="1" w:color="auto"/>
        </w:pBdr>
        <w:rPr>
          <w:rFonts w:ascii="Courier New" w:hAnsi="Courier New" w:cs="Courier New"/>
          <w:sz w:val="20"/>
          <w:szCs w:val="20"/>
        </w:rPr>
      </w:pPr>
      <w:r w:rsidRPr="00AC6D75">
        <w:rPr>
          <w:rFonts w:ascii="Courier New" w:hAnsi="Courier New" w:cs="Courier New"/>
          <w:b/>
          <w:bCs/>
          <w:color w:val="7F0055"/>
          <w:sz w:val="20"/>
          <w:szCs w:val="20"/>
          <w:lang w:bidi="ar-SA"/>
        </w:rPr>
        <w:t>import</w:t>
      </w:r>
      <w:r w:rsidR="008F32F0">
        <w:rPr>
          <w:rFonts w:ascii="Courier New" w:hAnsi="Courier New" w:cs="Courier New"/>
          <w:b/>
          <w:bCs/>
          <w:color w:val="7F0055"/>
          <w:sz w:val="20"/>
          <w:szCs w:val="20"/>
          <w:lang w:bidi="ar-SA"/>
        </w:rPr>
        <w:t xml:space="preserve"> </w:t>
      </w:r>
      <w:r w:rsidR="00C94240">
        <w:rPr>
          <w:rFonts w:ascii="Courier New" w:hAnsi="Courier New" w:cs="Courier New"/>
          <w:color w:val="000000"/>
          <w:sz w:val="20"/>
          <w:szCs w:val="20"/>
          <w:lang w:bidi="ar-SA"/>
        </w:rPr>
        <w:t>jsonlite</w:t>
      </w:r>
      <w:r w:rsidR="00CB29C5">
        <w:rPr>
          <w:rFonts w:ascii="Courier New" w:hAnsi="Courier New" w:cs="Courier New"/>
          <w:color w:val="000000"/>
          <w:sz w:val="20"/>
          <w:szCs w:val="20"/>
          <w:lang w:bidi="ar-SA"/>
        </w:rPr>
        <w:t>.examples</w:t>
      </w:r>
      <w:r w:rsidRPr="00AC6D75">
        <w:rPr>
          <w:rFonts w:ascii="Courier New" w:hAnsi="Courier New" w:cs="Courier New"/>
          <w:color w:val="000000"/>
          <w:sz w:val="20"/>
          <w:szCs w:val="20"/>
          <w:lang w:bidi="ar-SA"/>
        </w:rPr>
        <w:t>.model.</w:t>
      </w:r>
      <w:r w:rsidR="00C94240">
        <w:rPr>
          <w:rFonts w:ascii="Courier New" w:hAnsi="Courier New" w:cs="Courier New"/>
          <w:color w:val="000000"/>
          <w:sz w:val="20"/>
          <w:szCs w:val="20"/>
          <w:lang w:bidi="ar-SA"/>
        </w:rPr>
        <w:t>v</w:t>
      </w:r>
      <w:r w:rsidRPr="00AC6D75">
        <w:rPr>
          <w:rFonts w:ascii="Courier New" w:hAnsi="Courier New" w:cs="Courier New"/>
          <w:color w:val="000000"/>
          <w:sz w:val="20"/>
          <w:szCs w:val="20"/>
          <w:lang w:bidi="ar-SA"/>
        </w:rPr>
        <w:t>.Dummy_v2;</w:t>
      </w:r>
    </w:p>
    <w:p w14:paraId="7AB7843E" w14:textId="77777777" w:rsidR="004A4E1A" w:rsidRPr="00AC6D75" w:rsidRDefault="004A4E1A" w:rsidP="008F32F0">
      <w:pPr>
        <w:pStyle w:val="NoSpacing"/>
        <w:pBdr>
          <w:top w:val="single" w:sz="4" w:space="8" w:color="auto"/>
          <w:left w:val="single" w:sz="4" w:space="1" w:color="auto"/>
          <w:bottom w:val="single" w:sz="4" w:space="13" w:color="auto"/>
          <w:right w:val="single" w:sz="4" w:space="1" w:color="auto"/>
        </w:pBdr>
        <w:rPr>
          <w:rFonts w:ascii="Courier New" w:hAnsi="Courier New" w:cs="Courier New"/>
          <w:sz w:val="20"/>
          <w:szCs w:val="20"/>
        </w:rPr>
      </w:pPr>
    </w:p>
    <w:p w14:paraId="6D593B47" w14:textId="77777777" w:rsidR="00DB3B2A" w:rsidRPr="00AC6D75" w:rsidRDefault="00DB3B2A" w:rsidP="008F32F0">
      <w:pPr>
        <w:pStyle w:val="NoSpacing"/>
        <w:pBdr>
          <w:top w:val="single" w:sz="4" w:space="8" w:color="auto"/>
          <w:left w:val="single" w:sz="4" w:space="1" w:color="auto"/>
          <w:bottom w:val="single" w:sz="4" w:space="13" w:color="auto"/>
          <w:right w:val="single" w:sz="4" w:space="1" w:color="auto"/>
        </w:pBdr>
        <w:rPr>
          <w:rFonts w:ascii="Courier New" w:hAnsi="Courier New" w:cs="Courier New"/>
          <w:sz w:val="20"/>
          <w:szCs w:val="20"/>
        </w:rPr>
      </w:pPr>
      <w:r w:rsidRPr="00AC6D75">
        <w:rPr>
          <w:rFonts w:ascii="Courier New" w:hAnsi="Courier New" w:cs="Courier New"/>
          <w:sz w:val="20"/>
          <w:szCs w:val="20"/>
        </w:rPr>
        <w:t>. . .</w:t>
      </w:r>
    </w:p>
    <w:p w14:paraId="1343FD45" w14:textId="77777777" w:rsidR="00DB3B2A" w:rsidRPr="00AC6D75" w:rsidRDefault="00DB3B2A" w:rsidP="008F32F0">
      <w:pPr>
        <w:pStyle w:val="NoSpacing"/>
        <w:pBdr>
          <w:top w:val="single" w:sz="4" w:space="8" w:color="auto"/>
          <w:left w:val="single" w:sz="4" w:space="1" w:color="auto"/>
          <w:bottom w:val="single" w:sz="4" w:space="13" w:color="auto"/>
          <w:right w:val="single" w:sz="4" w:space="1" w:color="auto"/>
        </w:pBdr>
        <w:rPr>
          <w:rFonts w:ascii="Courier New" w:hAnsi="Courier New" w:cs="Courier New"/>
          <w:sz w:val="20"/>
          <w:szCs w:val="20"/>
        </w:rPr>
      </w:pPr>
    </w:p>
    <w:p w14:paraId="3257F7E4" w14:textId="77777777" w:rsidR="004F2880"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color w:val="3F7F5F"/>
          <w:sz w:val="20"/>
          <w:szCs w:val="20"/>
          <w:lang w:bidi="ar-SA"/>
        </w:rPr>
      </w:pPr>
      <w:r w:rsidRPr="00AC6D75">
        <w:rPr>
          <w:rFonts w:ascii="Courier New" w:hAnsi="Courier New" w:cs="Courier New"/>
          <w:color w:val="3F7F5F"/>
          <w:sz w:val="20"/>
          <w:szCs w:val="20"/>
          <w:lang w:bidi="ar-SA"/>
        </w:rPr>
        <w:t xml:space="preserve">// Register the Dummy key type. </w:t>
      </w:r>
      <w:r w:rsidR="004F2880">
        <w:rPr>
          <w:rFonts w:ascii="Courier New" w:hAnsi="Courier New" w:cs="Courier New"/>
          <w:color w:val="3F7F5F"/>
          <w:sz w:val="20"/>
          <w:szCs w:val="20"/>
          <w:lang w:bidi="ar-SA"/>
        </w:rPr>
        <w:t xml:space="preserve">This is required only for </w:t>
      </w:r>
    </w:p>
    <w:p w14:paraId="73CDA5AA" w14:textId="77777777" w:rsidR="004F2880" w:rsidRDefault="004F2880"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color w:val="3F7F5F"/>
          <w:sz w:val="20"/>
          <w:szCs w:val="20"/>
          <w:lang w:bidi="ar-SA"/>
        </w:rPr>
      </w:pPr>
      <w:r>
        <w:rPr>
          <w:rFonts w:ascii="Courier New" w:hAnsi="Courier New" w:cs="Courier New"/>
          <w:color w:val="3F7F5F"/>
          <w:sz w:val="20"/>
          <w:szCs w:val="20"/>
          <w:lang w:bidi="ar-SA"/>
        </w:rPr>
        <w:t>// non-Pado apps. KeyType registrations for Pado apps are</w:t>
      </w:r>
    </w:p>
    <w:p w14:paraId="335961AC" w14:textId="77777777" w:rsidR="004F2880" w:rsidRDefault="004F2880"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color w:val="3F7F5F"/>
          <w:sz w:val="20"/>
          <w:szCs w:val="20"/>
          <w:lang w:bidi="ar-SA"/>
        </w:rPr>
      </w:pPr>
      <w:r>
        <w:rPr>
          <w:rFonts w:ascii="Courier New" w:hAnsi="Courier New" w:cs="Courier New"/>
          <w:color w:val="3F7F5F"/>
          <w:sz w:val="20"/>
          <w:szCs w:val="20"/>
          <w:lang w:bidi="ar-SA"/>
        </w:rPr>
        <w:t>// automatically performed.</w:t>
      </w:r>
    </w:p>
    <w:p w14:paraId="0704C127"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000000"/>
          <w:sz w:val="20"/>
          <w:szCs w:val="20"/>
          <w:lang w:bidi="ar-SA"/>
        </w:rPr>
        <w:t>KeyTypeManager.</w:t>
      </w:r>
      <w:r w:rsidRPr="00AC6D75">
        <w:rPr>
          <w:rFonts w:ascii="Courier New" w:hAnsi="Courier New" w:cs="Courier New"/>
          <w:i/>
          <w:iCs/>
          <w:color w:val="000000"/>
          <w:sz w:val="20"/>
          <w:szCs w:val="20"/>
          <w:lang w:bidi="ar-SA"/>
        </w:rPr>
        <w:t>registerKeyType</w:t>
      </w:r>
      <w:r w:rsidRPr="00AC6D75">
        <w:rPr>
          <w:rFonts w:ascii="Courier New" w:hAnsi="Courier New" w:cs="Courier New"/>
          <w:color w:val="000000"/>
          <w:sz w:val="20"/>
          <w:szCs w:val="20"/>
          <w:lang w:bidi="ar-SA"/>
        </w:rPr>
        <w:t>(Dummy.getKeyType());</w:t>
      </w:r>
    </w:p>
    <w:p w14:paraId="5C72BB73"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p>
    <w:p w14:paraId="388E1327"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xml:space="preserve">// Create a </w:t>
      </w:r>
      <w:r w:rsidR="00191A59">
        <w:rPr>
          <w:rFonts w:ascii="Courier New" w:hAnsi="Courier New" w:cs="Courier New"/>
          <w:color w:val="3F7F5F"/>
          <w:sz w:val="20"/>
          <w:szCs w:val="20"/>
          <w:lang w:bidi="ar-SA"/>
        </w:rPr>
        <w:t>JsonLite</w:t>
      </w:r>
      <w:r w:rsidRPr="00AC6D75">
        <w:rPr>
          <w:rFonts w:ascii="Courier New" w:hAnsi="Courier New" w:cs="Courier New"/>
          <w:color w:val="3F7F5F"/>
          <w:sz w:val="20"/>
          <w:szCs w:val="20"/>
          <w:lang w:bidi="ar-SA"/>
        </w:rPr>
        <w:t xml:space="preserve"> object using the latest Dummy version.</w:t>
      </w:r>
    </w:p>
    <w:p w14:paraId="3D8199FB"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xml:space="preserve">// Dummy is equivalent to Dummy_v2 </w:t>
      </w:r>
      <w:r w:rsidR="00656309">
        <w:rPr>
          <w:rFonts w:ascii="Courier New" w:hAnsi="Courier New" w:cs="Courier New"/>
          <w:color w:val="3F7F5F"/>
          <w:sz w:val="20"/>
          <w:szCs w:val="20"/>
          <w:lang w:bidi="ar-SA"/>
        </w:rPr>
        <w:t>if</w:t>
      </w:r>
      <w:r w:rsidRPr="00AC6D75">
        <w:rPr>
          <w:rFonts w:ascii="Courier New" w:hAnsi="Courier New" w:cs="Courier New"/>
          <w:color w:val="3F7F5F"/>
          <w:sz w:val="20"/>
          <w:szCs w:val="20"/>
          <w:lang w:bidi="ar-SA"/>
        </w:rPr>
        <w:t xml:space="preserve"> Dummy_v2 is the</w:t>
      </w:r>
    </w:p>
    <w:p w14:paraId="2FFD11B8"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latest version.</w:t>
      </w:r>
    </w:p>
    <w:p w14:paraId="1A9D8A06" w14:textId="77777777" w:rsidR="004A4E1A" w:rsidRPr="00AC6D75" w:rsidRDefault="00191A59"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JsonLite</w:t>
      </w:r>
      <w:r w:rsidR="004A4E1A" w:rsidRPr="00AC6D75">
        <w:rPr>
          <w:rFonts w:ascii="Courier New" w:hAnsi="Courier New" w:cs="Courier New"/>
          <w:color w:val="000000"/>
          <w:sz w:val="20"/>
          <w:szCs w:val="20"/>
          <w:lang w:bidi="ar-SA"/>
        </w:rPr>
        <w:t xml:space="preserve"> </w:t>
      </w:r>
      <w:r w:rsidR="008F32F0">
        <w:rPr>
          <w:rFonts w:ascii="Courier New" w:hAnsi="Courier New" w:cs="Courier New"/>
          <w:color w:val="000000"/>
          <w:sz w:val="20"/>
          <w:szCs w:val="20"/>
          <w:lang w:bidi="ar-SA"/>
        </w:rPr>
        <w:t>jl</w:t>
      </w:r>
      <w:r w:rsidR="004A4E1A" w:rsidRPr="00AC6D75">
        <w:rPr>
          <w:rFonts w:ascii="Courier New" w:hAnsi="Courier New" w:cs="Courier New"/>
          <w:color w:val="000000"/>
          <w:sz w:val="20"/>
          <w:szCs w:val="20"/>
          <w:lang w:bidi="ar-SA"/>
        </w:rPr>
        <w:t xml:space="preserve"> = </w:t>
      </w:r>
      <w:r w:rsidR="00B540C3">
        <w:rPr>
          <w:rFonts w:ascii="Courier New" w:hAnsi="Courier New" w:cs="Courier New"/>
          <w:color w:val="000000"/>
          <w:sz w:val="20"/>
          <w:szCs w:val="20"/>
          <w:lang w:bidi="ar-SA"/>
        </w:rPr>
        <w:t>new JsonLite</w:t>
      </w:r>
      <w:r w:rsidR="004A4E1A" w:rsidRPr="00AC6D75">
        <w:rPr>
          <w:rFonts w:ascii="Courier New" w:hAnsi="Courier New" w:cs="Courier New"/>
          <w:color w:val="000000"/>
          <w:sz w:val="20"/>
          <w:szCs w:val="20"/>
          <w:lang w:bidi="ar-SA"/>
        </w:rPr>
        <w:t>(Dummy.getKeyType());</w:t>
      </w:r>
    </w:p>
    <w:p w14:paraId="28C4DB47"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p>
    <w:p w14:paraId="231CF721" w14:textId="77777777" w:rsidR="004A4E1A" w:rsidRPr="00AC6D75" w:rsidRDefault="00656309"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7F5F"/>
          <w:sz w:val="20"/>
          <w:szCs w:val="20"/>
          <w:lang w:bidi="ar-SA"/>
        </w:rPr>
        <w:t>// P</w:t>
      </w:r>
      <w:r w:rsidR="004A4E1A" w:rsidRPr="00AC6D75">
        <w:rPr>
          <w:rFonts w:ascii="Courier New" w:hAnsi="Courier New" w:cs="Courier New"/>
          <w:color w:val="3F7F5F"/>
          <w:sz w:val="20"/>
          <w:szCs w:val="20"/>
          <w:lang w:bidi="ar-SA"/>
        </w:rPr>
        <w:t>ut data using the Dummy.</w:t>
      </w:r>
      <w:r w:rsidR="00C94240">
        <w:rPr>
          <w:rFonts w:ascii="Courier New" w:hAnsi="Courier New" w:cs="Courier New"/>
          <w:color w:val="3F7F5F"/>
          <w:sz w:val="20"/>
          <w:szCs w:val="20"/>
          <w:lang w:bidi="ar-SA"/>
        </w:rPr>
        <w:t>K</w:t>
      </w:r>
      <w:r w:rsidR="004A4E1A" w:rsidRPr="00AC6D75">
        <w:rPr>
          <w:rFonts w:ascii="Courier New" w:hAnsi="Courier New" w:cs="Courier New"/>
          <w:color w:val="3F7F5F"/>
          <w:sz w:val="20"/>
          <w:szCs w:val="20"/>
          <w:lang w:bidi="ar-SA"/>
        </w:rPr>
        <w:t>Message enum constant</w:t>
      </w:r>
    </w:p>
    <w:p w14:paraId="294179A4" w14:textId="77777777" w:rsidR="004A4E1A" w:rsidRPr="00AC6D75" w:rsidRDefault="008F32F0"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jl</w:t>
      </w:r>
      <w:r w:rsidR="004A4E1A" w:rsidRPr="00AC6D75">
        <w:rPr>
          <w:rFonts w:ascii="Courier New" w:hAnsi="Courier New" w:cs="Courier New"/>
          <w:color w:val="000000"/>
          <w:sz w:val="20"/>
          <w:szCs w:val="20"/>
          <w:lang w:bidi="ar-SA"/>
        </w:rPr>
        <w:t>.put(Dummy.</w:t>
      </w:r>
      <w:r w:rsidR="00C94240">
        <w:rPr>
          <w:rFonts w:ascii="Courier New" w:hAnsi="Courier New" w:cs="Courier New"/>
          <w:color w:val="000000"/>
          <w:sz w:val="20"/>
          <w:szCs w:val="20"/>
          <w:lang w:bidi="ar-SA"/>
        </w:rPr>
        <w:t>K</w:t>
      </w:r>
      <w:r w:rsidR="004A4E1A" w:rsidRPr="00AC6D75">
        <w:rPr>
          <w:rFonts w:ascii="Courier New" w:hAnsi="Courier New" w:cs="Courier New"/>
          <w:color w:val="000000"/>
          <w:sz w:val="20"/>
          <w:szCs w:val="20"/>
          <w:lang w:bidi="ar-SA"/>
        </w:rPr>
        <w:t xml:space="preserve">Message, </w:t>
      </w:r>
      <w:r w:rsidR="004A4E1A" w:rsidRPr="00AC6D75">
        <w:rPr>
          <w:rFonts w:ascii="Courier New" w:hAnsi="Courier New" w:cs="Courier New"/>
          <w:color w:val="2A00FF"/>
          <w:sz w:val="20"/>
          <w:szCs w:val="20"/>
          <w:lang w:bidi="ar-SA"/>
        </w:rPr>
        <w:t>"Hello, world."</w:t>
      </w:r>
      <w:r w:rsidR="004A4E1A" w:rsidRPr="00AC6D75">
        <w:rPr>
          <w:rFonts w:ascii="Courier New" w:hAnsi="Courier New" w:cs="Courier New"/>
          <w:color w:val="000000"/>
          <w:sz w:val="20"/>
          <w:szCs w:val="20"/>
          <w:lang w:bidi="ar-SA"/>
        </w:rPr>
        <w:t>);</w:t>
      </w:r>
    </w:p>
    <w:p w14:paraId="4FE45B73"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p>
    <w:p w14:paraId="06952093" w14:textId="77777777" w:rsidR="004A4E1A" w:rsidRPr="00AC6D75" w:rsidRDefault="00656309"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7F5F"/>
          <w:sz w:val="20"/>
          <w:szCs w:val="20"/>
          <w:lang w:bidi="ar-SA"/>
        </w:rPr>
        <w:t>// P</w:t>
      </w:r>
      <w:r w:rsidR="004A4E1A" w:rsidRPr="00AC6D75">
        <w:rPr>
          <w:rFonts w:ascii="Courier New" w:hAnsi="Courier New" w:cs="Courier New"/>
          <w:color w:val="3F7F5F"/>
          <w:sz w:val="20"/>
          <w:szCs w:val="20"/>
          <w:lang w:bidi="ar-SA"/>
        </w:rPr>
        <w:t>ut data using the string key "Dummy" which is equivalent to</w:t>
      </w:r>
    </w:p>
    <w:p w14:paraId="220F5A0E"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Dummy.</w:t>
      </w:r>
      <w:r w:rsidR="00C94240">
        <w:rPr>
          <w:rFonts w:ascii="Courier New" w:hAnsi="Courier New" w:cs="Courier New"/>
          <w:color w:val="3F7F5F"/>
          <w:sz w:val="20"/>
          <w:szCs w:val="20"/>
          <w:lang w:bidi="ar-SA"/>
        </w:rPr>
        <w:t>K</w:t>
      </w:r>
      <w:r w:rsidRPr="00AC6D75">
        <w:rPr>
          <w:rFonts w:ascii="Courier New" w:hAnsi="Courier New" w:cs="Courier New"/>
          <w:color w:val="3F7F5F"/>
          <w:sz w:val="20"/>
          <w:szCs w:val="20"/>
          <w:lang w:bidi="ar-SA"/>
        </w:rPr>
        <w:t>Message</w:t>
      </w:r>
    </w:p>
    <w:p w14:paraId="41FE9CD5" w14:textId="77777777" w:rsidR="004A4E1A" w:rsidRPr="00AC6D75" w:rsidRDefault="008F32F0"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jl</w:t>
      </w:r>
      <w:r w:rsidR="004A4E1A" w:rsidRPr="00AC6D75">
        <w:rPr>
          <w:rFonts w:ascii="Courier New" w:hAnsi="Courier New" w:cs="Courier New"/>
          <w:color w:val="000000"/>
          <w:sz w:val="20"/>
          <w:szCs w:val="20"/>
          <w:lang w:bidi="ar-SA"/>
        </w:rPr>
        <w:t>.put(</w:t>
      </w:r>
      <w:r w:rsidR="004A4E1A" w:rsidRPr="00AC6D75">
        <w:rPr>
          <w:rFonts w:ascii="Courier New" w:hAnsi="Courier New" w:cs="Courier New"/>
          <w:color w:val="2A00FF"/>
          <w:sz w:val="20"/>
          <w:szCs w:val="20"/>
          <w:lang w:bidi="ar-SA"/>
        </w:rPr>
        <w:t>"Message"</w:t>
      </w:r>
      <w:r w:rsidR="004A4E1A" w:rsidRPr="00AC6D75">
        <w:rPr>
          <w:rFonts w:ascii="Courier New" w:hAnsi="Courier New" w:cs="Courier New"/>
          <w:color w:val="000000"/>
          <w:sz w:val="20"/>
          <w:szCs w:val="20"/>
          <w:lang w:bidi="ar-SA"/>
        </w:rPr>
        <w:t xml:space="preserve">, </w:t>
      </w:r>
      <w:r w:rsidR="004A4E1A" w:rsidRPr="00AC6D75">
        <w:rPr>
          <w:rFonts w:ascii="Courier New" w:hAnsi="Courier New" w:cs="Courier New"/>
          <w:color w:val="2A00FF"/>
          <w:sz w:val="20"/>
          <w:szCs w:val="20"/>
          <w:lang w:bidi="ar-SA"/>
        </w:rPr>
        <w:t>"Hello, world."</w:t>
      </w:r>
      <w:r w:rsidR="004A4E1A" w:rsidRPr="00AC6D75">
        <w:rPr>
          <w:rFonts w:ascii="Courier New" w:hAnsi="Courier New" w:cs="Courier New"/>
          <w:color w:val="000000"/>
          <w:sz w:val="20"/>
          <w:szCs w:val="20"/>
          <w:lang w:bidi="ar-SA"/>
        </w:rPr>
        <w:t>);</w:t>
      </w:r>
    </w:p>
    <w:p w14:paraId="5FD377BC"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p>
    <w:p w14:paraId="4EA557C3"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Get the value using the Dummy.</w:t>
      </w:r>
      <w:r w:rsidR="00C94240">
        <w:rPr>
          <w:rFonts w:ascii="Courier New" w:hAnsi="Courier New" w:cs="Courier New"/>
          <w:color w:val="3F7F5F"/>
          <w:sz w:val="20"/>
          <w:szCs w:val="20"/>
          <w:lang w:bidi="ar-SA"/>
        </w:rPr>
        <w:t>K</w:t>
      </w:r>
      <w:r w:rsidRPr="00AC6D75">
        <w:rPr>
          <w:rFonts w:ascii="Courier New" w:hAnsi="Courier New" w:cs="Courier New"/>
          <w:color w:val="3F7F5F"/>
          <w:sz w:val="20"/>
          <w:szCs w:val="20"/>
          <w:lang w:bidi="ar-SA"/>
        </w:rPr>
        <w:t>Message enum constant</w:t>
      </w:r>
    </w:p>
    <w:p w14:paraId="3824C655"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000000"/>
          <w:sz w:val="20"/>
          <w:szCs w:val="20"/>
          <w:lang w:bidi="ar-SA"/>
        </w:rPr>
        <w:t xml:space="preserve">String message = (String) </w:t>
      </w:r>
      <w:r w:rsidR="008F32F0">
        <w:rPr>
          <w:rFonts w:ascii="Courier New" w:hAnsi="Courier New" w:cs="Courier New"/>
          <w:color w:val="000000"/>
          <w:sz w:val="20"/>
          <w:szCs w:val="20"/>
          <w:lang w:bidi="ar-SA"/>
        </w:rPr>
        <w:t>jl</w:t>
      </w:r>
      <w:r w:rsidRPr="00AC6D75">
        <w:rPr>
          <w:rFonts w:ascii="Courier New" w:hAnsi="Courier New" w:cs="Courier New"/>
          <w:color w:val="000000"/>
          <w:sz w:val="20"/>
          <w:szCs w:val="20"/>
          <w:lang w:bidi="ar-SA"/>
        </w:rPr>
        <w:t>.get(Dummy.</w:t>
      </w:r>
      <w:r w:rsidR="00C94240">
        <w:rPr>
          <w:rFonts w:ascii="Courier New" w:hAnsi="Courier New" w:cs="Courier New"/>
          <w:color w:val="000000"/>
          <w:sz w:val="20"/>
          <w:szCs w:val="20"/>
          <w:lang w:bidi="ar-SA"/>
        </w:rPr>
        <w:t>K</w:t>
      </w:r>
      <w:r w:rsidRPr="00AC6D75">
        <w:rPr>
          <w:rFonts w:ascii="Courier New" w:hAnsi="Courier New" w:cs="Courier New"/>
          <w:color w:val="000000"/>
          <w:sz w:val="20"/>
          <w:szCs w:val="20"/>
          <w:lang w:bidi="ar-SA"/>
        </w:rPr>
        <w:t>Message);</w:t>
      </w:r>
    </w:p>
    <w:p w14:paraId="75D97355"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p>
    <w:p w14:paraId="322A7685"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Get the value using the versioned enum class Dummy_v2 which is</w:t>
      </w:r>
    </w:p>
    <w:p w14:paraId="2211A2DC"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xml:space="preserve">// equivalentto Dummy </w:t>
      </w:r>
      <w:r w:rsidR="00656309">
        <w:rPr>
          <w:rFonts w:ascii="Courier New" w:hAnsi="Courier New" w:cs="Courier New"/>
          <w:color w:val="3F7F5F"/>
          <w:sz w:val="20"/>
          <w:szCs w:val="20"/>
          <w:lang w:bidi="ar-SA"/>
        </w:rPr>
        <w:t>if</w:t>
      </w:r>
      <w:r w:rsidRPr="00AC6D75">
        <w:rPr>
          <w:rFonts w:ascii="Courier New" w:hAnsi="Courier New" w:cs="Courier New"/>
          <w:color w:val="3F7F5F"/>
          <w:sz w:val="20"/>
          <w:szCs w:val="20"/>
          <w:lang w:bidi="ar-SA"/>
        </w:rPr>
        <w:t xml:space="preserve"> Dummy_v2 is the latest version.</w:t>
      </w:r>
    </w:p>
    <w:p w14:paraId="19A1A3E5"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000000"/>
          <w:sz w:val="20"/>
          <w:szCs w:val="20"/>
          <w:lang w:bidi="ar-SA"/>
        </w:rPr>
        <w:t xml:space="preserve">message = (String) </w:t>
      </w:r>
      <w:r w:rsidR="008F32F0">
        <w:rPr>
          <w:rFonts w:ascii="Courier New" w:hAnsi="Courier New" w:cs="Courier New"/>
          <w:color w:val="000000"/>
          <w:sz w:val="20"/>
          <w:szCs w:val="20"/>
          <w:lang w:bidi="ar-SA"/>
        </w:rPr>
        <w:t>jl</w:t>
      </w:r>
      <w:r w:rsidRPr="00AC6D75">
        <w:rPr>
          <w:rFonts w:ascii="Courier New" w:hAnsi="Courier New" w:cs="Courier New"/>
          <w:color w:val="000000"/>
          <w:sz w:val="20"/>
          <w:szCs w:val="20"/>
          <w:lang w:bidi="ar-SA"/>
        </w:rPr>
        <w:t>.get(Dummy_v2.</w:t>
      </w:r>
      <w:r w:rsidR="00C94240">
        <w:rPr>
          <w:rFonts w:ascii="Courier New" w:hAnsi="Courier New" w:cs="Courier New"/>
          <w:color w:val="000000"/>
          <w:sz w:val="20"/>
          <w:szCs w:val="20"/>
          <w:lang w:bidi="ar-SA"/>
        </w:rPr>
        <w:t>K</w:t>
      </w:r>
      <w:r w:rsidRPr="00AC6D75">
        <w:rPr>
          <w:rFonts w:ascii="Courier New" w:hAnsi="Courier New" w:cs="Courier New"/>
          <w:color w:val="000000"/>
          <w:sz w:val="20"/>
          <w:szCs w:val="20"/>
          <w:lang w:bidi="ar-SA"/>
        </w:rPr>
        <w:t>Message);</w:t>
      </w:r>
    </w:p>
    <w:p w14:paraId="69195717"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p>
    <w:p w14:paraId="0C2EF177" w14:textId="77777777" w:rsidR="004A4E1A" w:rsidRPr="00262D17"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color w:val="3F7F5F"/>
          <w:sz w:val="20"/>
          <w:szCs w:val="20"/>
          <w:lang w:bidi="ar-SA"/>
        </w:rPr>
      </w:pPr>
      <w:r w:rsidRPr="00AC6D75">
        <w:rPr>
          <w:rFonts w:ascii="Courier New" w:hAnsi="Courier New" w:cs="Courier New"/>
          <w:color w:val="3F7F5F"/>
          <w:sz w:val="20"/>
          <w:szCs w:val="20"/>
          <w:lang w:bidi="ar-SA"/>
        </w:rPr>
        <w:t>// Get the value using the previous versioned class Dummy_v1</w:t>
      </w:r>
      <w:r w:rsidR="00262D17">
        <w:rPr>
          <w:rFonts w:ascii="Courier New" w:hAnsi="Courier New" w:cs="Courier New"/>
          <w:color w:val="3F7F5F"/>
          <w:sz w:val="20"/>
          <w:szCs w:val="20"/>
          <w:lang w:bidi="ar-SA"/>
        </w:rPr>
        <w:t>.</w:t>
      </w:r>
    </w:p>
    <w:p w14:paraId="7FF2091D"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000000"/>
          <w:sz w:val="20"/>
          <w:szCs w:val="20"/>
          <w:lang w:bidi="ar-SA"/>
        </w:rPr>
        <w:t xml:space="preserve">message = (String) </w:t>
      </w:r>
      <w:r w:rsidR="008F32F0">
        <w:rPr>
          <w:rFonts w:ascii="Courier New" w:hAnsi="Courier New" w:cs="Courier New"/>
          <w:color w:val="000000"/>
          <w:sz w:val="20"/>
          <w:szCs w:val="20"/>
          <w:lang w:bidi="ar-SA"/>
        </w:rPr>
        <w:t>jl</w:t>
      </w:r>
      <w:r w:rsidRPr="00AC6D75">
        <w:rPr>
          <w:rFonts w:ascii="Courier New" w:hAnsi="Courier New" w:cs="Courier New"/>
          <w:color w:val="000000"/>
          <w:sz w:val="20"/>
          <w:szCs w:val="20"/>
          <w:lang w:bidi="ar-SA"/>
        </w:rPr>
        <w:t>.get(Dummy_v1.</w:t>
      </w:r>
      <w:r w:rsidR="00656309">
        <w:rPr>
          <w:rFonts w:ascii="Courier New" w:hAnsi="Courier New" w:cs="Courier New"/>
          <w:color w:val="000000"/>
          <w:sz w:val="20"/>
          <w:szCs w:val="20"/>
          <w:lang w:bidi="ar-SA"/>
        </w:rPr>
        <w:t>K</w:t>
      </w:r>
      <w:r w:rsidRPr="00AC6D75">
        <w:rPr>
          <w:rFonts w:ascii="Courier New" w:hAnsi="Courier New" w:cs="Courier New"/>
          <w:color w:val="000000"/>
          <w:sz w:val="20"/>
          <w:szCs w:val="20"/>
          <w:lang w:bidi="ar-SA"/>
        </w:rPr>
        <w:t>Message);</w:t>
      </w:r>
    </w:p>
    <w:p w14:paraId="0354A828"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p>
    <w:p w14:paraId="61C3BB81" w14:textId="77777777" w:rsidR="004A4E1A" w:rsidRPr="00AC6D75" w:rsidRDefault="004A4E1A" w:rsidP="008F32F0">
      <w:pPr>
        <w:pBdr>
          <w:top w:val="single" w:sz="4" w:space="8" w:color="auto"/>
          <w:left w:val="single" w:sz="4" w:space="1" w:color="auto"/>
          <w:bottom w:val="single" w:sz="4" w:space="13" w:color="auto"/>
          <w:right w:val="single" w:sz="4" w:space="1" w:color="auto"/>
        </w:pBdr>
        <w:autoSpaceDE w:val="0"/>
        <w:autoSpaceDN w:val="0"/>
        <w:adjustRightInd w:val="0"/>
        <w:spacing w:after="0" w:line="240" w:lineRule="auto"/>
        <w:rPr>
          <w:rFonts w:ascii="Courier New" w:hAnsi="Courier New" w:cs="Courier New"/>
          <w:sz w:val="20"/>
          <w:szCs w:val="20"/>
          <w:lang w:bidi="ar-SA"/>
        </w:rPr>
      </w:pPr>
      <w:r w:rsidRPr="00AC6D75">
        <w:rPr>
          <w:rFonts w:ascii="Courier New" w:hAnsi="Courier New" w:cs="Courier New"/>
          <w:color w:val="3F7F5F"/>
          <w:sz w:val="20"/>
          <w:szCs w:val="20"/>
          <w:lang w:bidi="ar-SA"/>
        </w:rPr>
        <w:t>// Get the value using the string key "Message".</w:t>
      </w:r>
    </w:p>
    <w:p w14:paraId="2CFD2DD1" w14:textId="77777777" w:rsidR="00DB3B2A" w:rsidRPr="00AC6D75" w:rsidRDefault="004A4E1A" w:rsidP="008F32F0">
      <w:pPr>
        <w:pStyle w:val="NoSpacing"/>
        <w:pBdr>
          <w:top w:val="single" w:sz="4" w:space="8" w:color="auto"/>
          <w:left w:val="single" w:sz="4" w:space="1" w:color="auto"/>
          <w:bottom w:val="single" w:sz="4" w:space="13" w:color="auto"/>
          <w:right w:val="single" w:sz="4" w:space="1" w:color="auto"/>
        </w:pBdr>
        <w:rPr>
          <w:rFonts w:ascii="Courier New" w:hAnsi="Courier New" w:cs="Courier New"/>
          <w:sz w:val="20"/>
          <w:szCs w:val="20"/>
        </w:rPr>
      </w:pPr>
      <w:r w:rsidRPr="00AC6D75">
        <w:rPr>
          <w:rFonts w:ascii="Courier New" w:hAnsi="Courier New" w:cs="Courier New"/>
          <w:color w:val="000000"/>
          <w:sz w:val="20"/>
          <w:szCs w:val="20"/>
          <w:lang w:bidi="ar-SA"/>
        </w:rPr>
        <w:t xml:space="preserve">message = (String) </w:t>
      </w:r>
      <w:r w:rsidR="008F32F0">
        <w:rPr>
          <w:rFonts w:ascii="Courier New" w:hAnsi="Courier New" w:cs="Courier New"/>
          <w:color w:val="000000"/>
          <w:sz w:val="20"/>
          <w:szCs w:val="20"/>
          <w:lang w:bidi="ar-SA"/>
        </w:rPr>
        <w:t>jl</w:t>
      </w:r>
      <w:r w:rsidRPr="00AC6D75">
        <w:rPr>
          <w:rFonts w:ascii="Courier New" w:hAnsi="Courier New" w:cs="Courier New"/>
          <w:color w:val="000000"/>
          <w:sz w:val="20"/>
          <w:szCs w:val="20"/>
          <w:lang w:bidi="ar-SA"/>
        </w:rPr>
        <w:t>.get(</w:t>
      </w:r>
      <w:r w:rsidRPr="00AC6D75">
        <w:rPr>
          <w:rFonts w:ascii="Courier New" w:hAnsi="Courier New" w:cs="Courier New"/>
          <w:color w:val="2A00FF"/>
          <w:sz w:val="20"/>
          <w:szCs w:val="20"/>
          <w:lang w:bidi="ar-SA"/>
        </w:rPr>
        <w:t>"Message"</w:t>
      </w:r>
      <w:r w:rsidRPr="00AC6D75">
        <w:rPr>
          <w:rFonts w:ascii="Courier New" w:hAnsi="Courier New" w:cs="Courier New"/>
          <w:color w:val="000000"/>
          <w:sz w:val="20"/>
          <w:szCs w:val="20"/>
          <w:lang w:bidi="ar-SA"/>
        </w:rPr>
        <w:t>);</w:t>
      </w:r>
    </w:p>
    <w:p w14:paraId="07D36F44" w14:textId="77777777" w:rsidR="008F32F0" w:rsidRDefault="008F32F0">
      <w:pPr>
        <w:spacing w:after="0" w:line="240" w:lineRule="auto"/>
        <w:rPr>
          <w:rFonts w:ascii="Cambria" w:hAnsi="Cambria"/>
          <w:b/>
          <w:bCs/>
          <w:sz w:val="28"/>
          <w:szCs w:val="28"/>
        </w:rPr>
      </w:pPr>
      <w:r>
        <w:br w:type="page"/>
      </w:r>
    </w:p>
    <w:p w14:paraId="556029FE" w14:textId="77777777" w:rsidR="00561612" w:rsidRDefault="00561612" w:rsidP="008B01A8">
      <w:pPr>
        <w:pStyle w:val="Heading1"/>
      </w:pPr>
      <w:r>
        <w:t xml:space="preserve">Installing the </w:t>
      </w:r>
      <w:r w:rsidR="00191A59">
        <w:t>JsonLite</w:t>
      </w:r>
      <w:r w:rsidR="00FC654C">
        <w:t xml:space="preserve"> </w:t>
      </w:r>
      <w:r>
        <w:t>Eclipse Plug-in</w:t>
      </w:r>
    </w:p>
    <w:p w14:paraId="6537C824" w14:textId="77777777" w:rsidR="00561612" w:rsidRDefault="00191A59" w:rsidP="00561612">
      <w:r>
        <w:rPr>
          <w:rFonts w:ascii="Courier New" w:hAnsi="Courier New" w:cs="Courier New"/>
        </w:rPr>
        <w:t>JsonLite</w:t>
      </w:r>
      <w:r w:rsidR="004F6D70">
        <w:t xml:space="preserve"> is a part of the </w:t>
      </w:r>
      <w:r w:rsidR="00715782">
        <w:t>Pado</w:t>
      </w:r>
      <w:r w:rsidR="00561612">
        <w:t xml:space="preserve"> plug-in</w:t>
      </w:r>
      <w:r w:rsidR="004F6D70">
        <w:t xml:space="preserve"> which</w:t>
      </w:r>
      <w:r w:rsidR="00561612">
        <w:t xml:space="preserve"> is a standard Eclipse</w:t>
      </w:r>
      <w:r w:rsidR="009C1D8D">
        <w:t xml:space="preserve"> and STS (Spring Tool Suite)</w:t>
      </w:r>
      <w:r w:rsidR="00561612">
        <w:t xml:space="preserve"> plug-in. You can either unzip the distribution in the Eclipse root directory or use the Eclipse </w:t>
      </w:r>
      <w:r w:rsidR="00561612" w:rsidRPr="00561612">
        <w:rPr>
          <w:i/>
        </w:rPr>
        <w:t>Help</w:t>
      </w:r>
      <w:r w:rsidR="00561612">
        <w:t xml:space="preserve"> menu to install it from the </w:t>
      </w:r>
      <w:r w:rsidR="00715782">
        <w:t>Pado</w:t>
      </w:r>
      <w:r w:rsidR="00561612">
        <w:t xml:space="preserve"> update site.</w:t>
      </w:r>
      <w:r w:rsidR="007D638D">
        <w:t xml:space="preserve"> </w:t>
      </w:r>
      <w:r w:rsidR="00DE0C08">
        <w:t>Once installed, you must restart Eclipse or STS for the plug-in to take into effect.</w:t>
      </w:r>
    </w:p>
    <w:p w14:paraId="2806093C" w14:textId="77777777" w:rsidR="00561612" w:rsidRDefault="00561612" w:rsidP="008B01A8">
      <w:pPr>
        <w:pStyle w:val="Heading1"/>
      </w:pPr>
      <w:r>
        <w:t xml:space="preserve">Generating </w:t>
      </w:r>
      <w:r w:rsidR="00715782">
        <w:t>JsonLite</w:t>
      </w:r>
      <w:r w:rsidR="00FC654C">
        <w:t xml:space="preserve"> </w:t>
      </w:r>
      <w:r w:rsidR="00ED512D">
        <w:t>Key</w:t>
      </w:r>
      <w:r w:rsidR="004F6D70">
        <w:t>Type</w:t>
      </w:r>
      <w:r w:rsidR="00FC654C">
        <w:t xml:space="preserve"> </w:t>
      </w:r>
      <w:r w:rsidR="004F6D70" w:rsidRPr="00AA4269">
        <w:rPr>
          <w:rFonts w:ascii="Courier New" w:hAnsi="Courier New" w:cs="Courier New"/>
        </w:rPr>
        <w:t>enum</w:t>
      </w:r>
      <w:r w:rsidR="00505527">
        <w:t xml:space="preserve"> Classes</w:t>
      </w:r>
    </w:p>
    <w:p w14:paraId="0A9D1BD1" w14:textId="77777777" w:rsidR="0029393D" w:rsidRDefault="0029393D" w:rsidP="0029393D">
      <w:r>
        <w:t xml:space="preserve">Generating a </w:t>
      </w:r>
      <w:r w:rsidRPr="00AA4269">
        <w:rPr>
          <w:rFonts w:ascii="Courier New" w:hAnsi="Courier New" w:cs="Courier New"/>
        </w:rPr>
        <w:t>KeyType</w:t>
      </w:r>
      <w:r w:rsidR="00AA4269">
        <w:rPr>
          <w:rFonts w:ascii="Courier New" w:hAnsi="Courier New" w:cs="Courier New"/>
        </w:rPr>
        <w:t xml:space="preserve"> enum</w:t>
      </w:r>
      <w:r>
        <w:t xml:space="preserve"> class is simple. Let’s walk through an example. </w:t>
      </w:r>
    </w:p>
    <w:p w14:paraId="4840CC4F" w14:textId="77777777" w:rsidR="005911CE" w:rsidRDefault="005911CE" w:rsidP="005911CE">
      <w:pPr>
        <w:pStyle w:val="Heading2"/>
      </w:pPr>
      <w:r>
        <w:t>Gettin</w:t>
      </w:r>
      <w:r w:rsidRPr="005911CE">
        <w:t>g</w:t>
      </w:r>
      <w:r>
        <w:t xml:space="preserve"> Started</w:t>
      </w:r>
    </w:p>
    <w:p w14:paraId="78EAD30E" w14:textId="77777777" w:rsidR="005911CE" w:rsidRDefault="005911CE" w:rsidP="005911CE">
      <w:r>
        <w:t xml:space="preserve">Before using the </w:t>
      </w:r>
      <w:r w:rsidR="00191A59">
        <w:rPr>
          <w:rFonts w:ascii="Courier New" w:hAnsi="Courier New" w:cs="Courier New"/>
        </w:rPr>
        <w:t>JsonLite</w:t>
      </w:r>
      <w:r>
        <w:t xml:space="preserve"> plug-in, you must first add the </w:t>
      </w:r>
      <w:r w:rsidR="00191A59">
        <w:rPr>
          <w:rFonts w:ascii="Courier New" w:hAnsi="Courier New" w:cs="Courier New"/>
        </w:rPr>
        <w:t>JsonLite</w:t>
      </w:r>
      <w:r w:rsidR="00715782">
        <w:t xml:space="preserve"> jar file</w:t>
      </w:r>
      <w:r>
        <w:t xml:space="preserve"> in your Eclipse/STS project class pat</w:t>
      </w:r>
      <w:r w:rsidR="00CD3E7E">
        <w:t xml:space="preserve">h. </w:t>
      </w:r>
      <w:r w:rsidR="00E0530A">
        <w:t>One of the</w:t>
      </w:r>
      <w:r w:rsidR="00CD3E7E">
        <w:t xml:space="preserve"> following jar file</w:t>
      </w:r>
      <w:r w:rsidR="00E0530A">
        <w:t>s</w:t>
      </w:r>
      <w:r w:rsidR="007D638D">
        <w:t xml:space="preserve"> </w:t>
      </w:r>
      <w:r w:rsidR="00CD3E7E">
        <w:t>is</w:t>
      </w:r>
      <w:r>
        <w:t xml:space="preserve"> required.</w:t>
      </w:r>
    </w:p>
    <w:p w14:paraId="63AFB08D" w14:textId="77777777" w:rsidR="005911CE" w:rsidRDefault="00715782" w:rsidP="005911CE">
      <w:pPr>
        <w:pStyle w:val="NoSpacing"/>
        <w:numPr>
          <w:ilvl w:val="0"/>
          <w:numId w:val="34"/>
        </w:numPr>
      </w:pPr>
      <w:r>
        <w:rPr>
          <w:rFonts w:ascii="Courier New" w:hAnsi="Courier New" w:cs="Courier New"/>
        </w:rPr>
        <w:t>pado-jsonlite.jar</w:t>
      </w:r>
      <w:r w:rsidR="005911CE">
        <w:t xml:space="preserve">– The add-on library that contains the </w:t>
      </w:r>
      <w:r w:rsidR="00191A59" w:rsidRPr="00715782">
        <w:rPr>
          <w:rFonts w:ascii="Courier New" w:hAnsi="Courier New" w:cs="Courier New"/>
        </w:rPr>
        <w:t>JsonLite</w:t>
      </w:r>
      <w:r>
        <w:t xml:space="preserve"> class</w:t>
      </w:r>
      <w:r w:rsidR="005911CE">
        <w:t>.</w:t>
      </w:r>
      <w:r w:rsidR="00E0530A">
        <w:t xml:space="preserve"> Use this jar for non-Pado apps.</w:t>
      </w:r>
    </w:p>
    <w:p w14:paraId="661503C9" w14:textId="77777777" w:rsidR="00E0530A" w:rsidRPr="005911CE" w:rsidRDefault="00E0530A" w:rsidP="005911CE">
      <w:pPr>
        <w:pStyle w:val="NoSpacing"/>
        <w:numPr>
          <w:ilvl w:val="0"/>
          <w:numId w:val="34"/>
        </w:numPr>
      </w:pPr>
      <w:r w:rsidRPr="00E0530A">
        <w:rPr>
          <w:rFonts w:ascii="Courier New" w:hAnsi="Courier New" w:cs="Courier New"/>
        </w:rPr>
        <w:t>pado.jar</w:t>
      </w:r>
      <w:r>
        <w:t xml:space="preserve"> – The Pado core jar file that also includes </w:t>
      </w:r>
      <w:r w:rsidRPr="007D638D">
        <w:rPr>
          <w:rFonts w:ascii="Courier New" w:hAnsi="Courier New" w:cs="Courier New"/>
        </w:rPr>
        <w:t>JsonLite</w:t>
      </w:r>
      <w:r>
        <w:t xml:space="preserve"> classes. Use this jar for Pado apps.</w:t>
      </w:r>
    </w:p>
    <w:p w14:paraId="4F3F2BCE" w14:textId="77777777" w:rsidR="0029393D" w:rsidRPr="0029393D" w:rsidRDefault="0029393D" w:rsidP="008B01A8">
      <w:pPr>
        <w:pStyle w:val="Heading2"/>
      </w:pPr>
      <w:r w:rsidRPr="0029393D">
        <w:t>C</w:t>
      </w:r>
      <w:r w:rsidR="008B01A8">
        <w:t xml:space="preserve">reating an Empty </w:t>
      </w:r>
      <w:r w:rsidR="008B01A8" w:rsidRPr="00AA4269">
        <w:rPr>
          <w:rFonts w:ascii="Courier New" w:hAnsi="Courier New" w:cs="Courier New"/>
        </w:rPr>
        <w:t>enum</w:t>
      </w:r>
      <w:r w:rsidR="008B01A8">
        <w:t xml:space="preserve"> C</w:t>
      </w:r>
      <w:r w:rsidRPr="0029393D">
        <w:t>lass</w:t>
      </w:r>
    </w:p>
    <w:p w14:paraId="45806C5B" w14:textId="77777777" w:rsidR="00637A4B" w:rsidRDefault="0029393D" w:rsidP="0029393D">
      <w:r>
        <w:t xml:space="preserve">In Eclipse or STS, create an empty </w:t>
      </w:r>
      <w:r w:rsidRPr="00AA4269">
        <w:rPr>
          <w:rFonts w:ascii="Courier New" w:hAnsi="Courier New" w:cs="Courier New"/>
        </w:rPr>
        <w:t>enum</w:t>
      </w:r>
      <w:r>
        <w:t xml:space="preserve"> class by selecting the </w:t>
      </w:r>
      <w:r w:rsidRPr="00AA4269">
        <w:rPr>
          <w:i/>
        </w:rPr>
        <w:t>File/New/En</w:t>
      </w:r>
      <w:r>
        <w:t>um pull</w:t>
      </w:r>
      <w:r w:rsidR="00AF5CA6">
        <w:t>-</w:t>
      </w:r>
      <w:r>
        <w:t xml:space="preserve">down menu. In the “New Enum Type” dialog, type in “Dummy” as shown below. Select “Finish” to create the </w:t>
      </w:r>
      <w:r w:rsidRPr="00AA4269">
        <w:rPr>
          <w:rFonts w:ascii="Courier New" w:hAnsi="Courier New" w:cs="Courier New"/>
        </w:rPr>
        <w:t>Dummy</w:t>
      </w:r>
      <w:r w:rsidR="00AA4269">
        <w:t xml:space="preserve"> class in the </w:t>
      </w:r>
      <w:r w:rsidR="00DE52D9">
        <w:rPr>
          <w:rFonts w:ascii="Courier New" w:hAnsi="Courier New" w:cs="Courier New"/>
        </w:rPr>
        <w:t>jsonlite</w:t>
      </w:r>
      <w:r w:rsidR="00CB29C5">
        <w:rPr>
          <w:rFonts w:ascii="Courier New" w:hAnsi="Courier New" w:cs="Courier New"/>
        </w:rPr>
        <w:t>.examples</w:t>
      </w:r>
      <w:r w:rsidR="00AA4269" w:rsidRPr="00AA4269">
        <w:rPr>
          <w:rFonts w:ascii="Courier New" w:hAnsi="Courier New" w:cs="Courier New"/>
        </w:rPr>
        <w:t>.model</w:t>
      </w:r>
      <w:r w:rsidR="00AA4269">
        <w:t xml:space="preserve"> package.</w:t>
      </w:r>
    </w:p>
    <w:p w14:paraId="6AC9B5D3" w14:textId="77777777" w:rsidR="00637A4B" w:rsidRDefault="00E551C2" w:rsidP="00CB29C5">
      <w:pPr>
        <w:pStyle w:val="Heading2"/>
      </w:pPr>
      <w:r>
        <w:rPr>
          <w:noProof/>
          <w:lang w:bidi="ar-SA"/>
        </w:rPr>
        <w:drawing>
          <wp:inline distT="0" distB="0" distL="0" distR="0" wp14:anchorId="2064789B" wp14:editId="497386FC">
            <wp:extent cx="3657519" cy="3403600"/>
            <wp:effectExtent l="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58088" cy="3404129"/>
                    </a:xfrm>
                    <a:prstGeom prst="rect">
                      <a:avLst/>
                    </a:prstGeom>
                    <a:noFill/>
                    <a:ln>
                      <a:noFill/>
                    </a:ln>
                  </pic:spPr>
                </pic:pic>
              </a:graphicData>
            </a:graphic>
          </wp:inline>
        </w:drawing>
      </w:r>
    </w:p>
    <w:p w14:paraId="57514687" w14:textId="77777777" w:rsidR="00637A4B" w:rsidRDefault="00637A4B" w:rsidP="0029393D"/>
    <w:p w14:paraId="640B9204" w14:textId="77777777" w:rsidR="0029393D" w:rsidRDefault="0029393D" w:rsidP="0029393D">
      <w:r>
        <w:t xml:space="preserve">Eclipse creates the following </w:t>
      </w:r>
      <w:r w:rsidR="009F4B91">
        <w:t xml:space="preserve">empty </w:t>
      </w:r>
      <w:r w:rsidRPr="00AA4269">
        <w:rPr>
          <w:rFonts w:ascii="Courier New" w:hAnsi="Courier New" w:cs="Courier New"/>
        </w:rPr>
        <w:t>enum</w:t>
      </w:r>
      <w:r>
        <w:t xml:space="preserve"> class:</w:t>
      </w:r>
    </w:p>
    <w:p w14:paraId="2AED8FA7" w14:textId="77777777" w:rsidR="0029393D" w:rsidRDefault="0029393D" w:rsidP="0029393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package</w:t>
      </w:r>
      <w:r w:rsidR="00B36700">
        <w:rPr>
          <w:rFonts w:ascii="Courier New" w:hAnsi="Courier New" w:cs="Courier New"/>
          <w:b/>
          <w:bCs/>
          <w:color w:val="7F0055"/>
          <w:sz w:val="20"/>
          <w:szCs w:val="20"/>
          <w:lang w:bidi="ar-SA"/>
        </w:rPr>
        <w:t xml:space="preserve"> </w:t>
      </w:r>
      <w:r w:rsidR="004F2880">
        <w:rPr>
          <w:rFonts w:ascii="Courier New" w:hAnsi="Courier New" w:cs="Courier New"/>
          <w:color w:val="000000"/>
          <w:sz w:val="20"/>
          <w:szCs w:val="20"/>
          <w:lang w:bidi="ar-SA"/>
        </w:rPr>
        <w:t>jsonlite</w:t>
      </w:r>
      <w:r w:rsidR="00CB29C5">
        <w:rPr>
          <w:rFonts w:ascii="Courier New" w:hAnsi="Courier New" w:cs="Courier New"/>
          <w:color w:val="000000"/>
          <w:sz w:val="20"/>
          <w:szCs w:val="20"/>
          <w:lang w:bidi="ar-SA"/>
        </w:rPr>
        <w:t>.examples.</w:t>
      </w:r>
      <w:r>
        <w:rPr>
          <w:rFonts w:ascii="Courier New" w:hAnsi="Courier New" w:cs="Courier New"/>
          <w:color w:val="000000"/>
          <w:sz w:val="20"/>
          <w:szCs w:val="20"/>
          <w:lang w:bidi="ar-SA"/>
        </w:rPr>
        <w:t>model;</w:t>
      </w:r>
    </w:p>
    <w:p w14:paraId="76ACB83B" w14:textId="77777777" w:rsidR="0029393D" w:rsidRDefault="0029393D" w:rsidP="0029393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p>
    <w:p w14:paraId="5B24A2F9" w14:textId="77777777" w:rsidR="0029393D" w:rsidRDefault="0029393D" w:rsidP="0029393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public</w:t>
      </w:r>
      <w:r w:rsidR="00B36700">
        <w:rPr>
          <w:rFonts w:ascii="Courier New" w:hAnsi="Courier New" w:cs="Courier New"/>
          <w:b/>
          <w:bCs/>
          <w:color w:val="7F0055"/>
          <w:sz w:val="20"/>
          <w:szCs w:val="20"/>
          <w:lang w:bidi="ar-SA"/>
        </w:rPr>
        <w:t xml:space="preserve"> </w:t>
      </w:r>
      <w:r>
        <w:rPr>
          <w:rFonts w:ascii="Courier New" w:hAnsi="Courier New" w:cs="Courier New"/>
          <w:b/>
          <w:bCs/>
          <w:color w:val="7F0055"/>
          <w:sz w:val="20"/>
          <w:szCs w:val="20"/>
          <w:lang w:bidi="ar-SA"/>
        </w:rPr>
        <w:t>enum</w:t>
      </w:r>
      <w:r>
        <w:rPr>
          <w:rFonts w:ascii="Courier New" w:hAnsi="Courier New" w:cs="Courier New"/>
          <w:color w:val="000000"/>
          <w:sz w:val="20"/>
          <w:szCs w:val="20"/>
          <w:lang w:bidi="ar-SA"/>
        </w:rPr>
        <w:t xml:space="preserve"> Dummy</w:t>
      </w:r>
    </w:p>
    <w:p w14:paraId="278D07E5" w14:textId="77777777" w:rsidR="0029393D" w:rsidRDefault="0029393D" w:rsidP="0029393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w:t>
      </w:r>
    </w:p>
    <w:p w14:paraId="6874A312" w14:textId="77777777" w:rsidR="0029393D" w:rsidRDefault="0029393D" w:rsidP="0029393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p>
    <w:p w14:paraId="5DA0E34C" w14:textId="77777777" w:rsidR="0029393D" w:rsidRDefault="0029393D" w:rsidP="0029393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w:t>
      </w:r>
    </w:p>
    <w:p w14:paraId="003CBAD2" w14:textId="77777777" w:rsidR="0029393D" w:rsidRDefault="0029393D" w:rsidP="0029393D"/>
    <w:p w14:paraId="34D7C675" w14:textId="77777777" w:rsidR="00AD30BE" w:rsidRDefault="0029393D" w:rsidP="008B01A8">
      <w:pPr>
        <w:pStyle w:val="Heading2"/>
      </w:pPr>
      <w:r w:rsidRPr="008B01A8">
        <w:t>Adding</w:t>
      </w:r>
      <w:r>
        <w:t xml:space="preserve"> keys</w:t>
      </w:r>
    </w:p>
    <w:p w14:paraId="54E54AE0" w14:textId="77777777" w:rsidR="0029393D" w:rsidRDefault="004F2880" w:rsidP="0029393D">
      <w:r>
        <w:t>Click on the JsonLite</w:t>
      </w:r>
      <w:r w:rsidR="0029393D">
        <w:t xml:space="preserve"> icon in the Eclipse/STS toolbar with the </w:t>
      </w:r>
      <w:r w:rsidR="0029393D" w:rsidRPr="00AA4269">
        <w:rPr>
          <w:rFonts w:ascii="Courier New" w:hAnsi="Courier New" w:cs="Courier New"/>
        </w:rPr>
        <w:t>Dummy</w:t>
      </w:r>
      <w:r w:rsidR="0029393D">
        <w:t xml:space="preserve"> class opened in the editor.</w:t>
      </w:r>
      <w:r w:rsidR="00E7010A">
        <w:t xml:space="preserve"> It launches the “</w:t>
      </w:r>
      <w:r>
        <w:t>JsonLite</w:t>
      </w:r>
      <w:r w:rsidR="00E7010A">
        <w:t xml:space="preserve"> Code Generator” dialog as follows.</w:t>
      </w:r>
    </w:p>
    <w:p w14:paraId="7B764977" w14:textId="77777777" w:rsidR="0029393D" w:rsidRPr="0029393D" w:rsidRDefault="0027537F" w:rsidP="0029393D">
      <w:r>
        <w:rPr>
          <w:noProof/>
          <w:lang w:bidi="ar-SA"/>
        </w:rPr>
        <w:drawing>
          <wp:inline distT="0" distB="0" distL="0" distR="0" wp14:anchorId="700E3F9F" wp14:editId="6DAB9AF0">
            <wp:extent cx="3852333" cy="4274191"/>
            <wp:effectExtent l="0" t="0" r="0"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52522" cy="4274401"/>
                    </a:xfrm>
                    <a:prstGeom prst="rect">
                      <a:avLst/>
                    </a:prstGeom>
                    <a:noFill/>
                    <a:ln>
                      <a:noFill/>
                    </a:ln>
                  </pic:spPr>
                </pic:pic>
              </a:graphicData>
            </a:graphic>
          </wp:inline>
        </w:drawing>
      </w:r>
    </w:p>
    <w:p w14:paraId="03ED4F1F" w14:textId="77777777" w:rsidR="00AD30BE" w:rsidRDefault="001F41CE">
      <w:r>
        <w:t xml:space="preserve">Let’s </w:t>
      </w:r>
      <w:r w:rsidR="008A095F">
        <w:t>walk through</w:t>
      </w:r>
      <w:r>
        <w:t xml:space="preserve"> the options in the dialog. </w:t>
      </w:r>
    </w:p>
    <w:p w14:paraId="42011986" w14:textId="77777777" w:rsidR="001F41CE" w:rsidRPr="001B69D0" w:rsidRDefault="001F41CE" w:rsidP="008B01A8">
      <w:pPr>
        <w:pStyle w:val="Heading3"/>
      </w:pPr>
      <w:r w:rsidRPr="001B69D0">
        <w:t>Enable Delta</w:t>
      </w:r>
    </w:p>
    <w:p w14:paraId="3F3D0B89" w14:textId="77777777" w:rsidR="001B69D0" w:rsidRDefault="001F41CE">
      <w:r>
        <w:t xml:space="preserve">Select this option if you want to enable delta propagation. </w:t>
      </w:r>
      <w:r w:rsidR="001B69D0">
        <w:t>This option must be used</w:t>
      </w:r>
      <w:r>
        <w:t xml:space="preserve"> with discretion </w:t>
      </w:r>
      <w:r w:rsidR="008D0450">
        <w:t xml:space="preserve">with non-temporal </w:t>
      </w:r>
      <w:r w:rsidR="009E6C96">
        <w:t xml:space="preserve">or historical </w:t>
      </w:r>
      <w:r w:rsidR="008D0450">
        <w:t xml:space="preserve">data </w:t>
      </w:r>
      <w:r>
        <w:t xml:space="preserve">as the delta propagation overhead may negate the </w:t>
      </w:r>
      <w:r w:rsidR="001B69D0">
        <w:t xml:space="preserve">overall </w:t>
      </w:r>
      <w:r>
        <w:t xml:space="preserve">performance gain. </w:t>
      </w:r>
      <w:r w:rsidR="009E6C96">
        <w:t>For non-temporal or historical data, i.e., data updates, i</w:t>
      </w:r>
      <w:r w:rsidR="001B69D0">
        <w:t xml:space="preserve">n general, delta propagation should be enabled </w:t>
      </w:r>
      <w:r w:rsidR="00AA4269">
        <w:t xml:space="preserve">if the object size is large and/or </w:t>
      </w:r>
      <w:r w:rsidR="001B69D0">
        <w:t xml:space="preserve">contains many keys. </w:t>
      </w:r>
      <w:r w:rsidR="009E6C96">
        <w:t>It is important to note that t</w:t>
      </w:r>
      <w:r w:rsidR="008D0450">
        <w:t xml:space="preserve">his limitation </w:t>
      </w:r>
      <w:r w:rsidR="009E6C96">
        <w:t>does not apply to temporal data</w:t>
      </w:r>
      <w:r w:rsidR="008D0450">
        <w:t xml:space="preserve">. Because temporal data is historical by nature, </w:t>
      </w:r>
      <w:r w:rsidR="009E6C96">
        <w:t xml:space="preserve">Pado discretely stores </w:t>
      </w:r>
      <w:r w:rsidR="008D0450">
        <w:t xml:space="preserve">all </w:t>
      </w:r>
      <w:r w:rsidR="009E6C96">
        <w:t>deltas</w:t>
      </w:r>
      <w:r w:rsidR="00B36700">
        <w:t xml:space="preserve"> </w:t>
      </w:r>
      <w:r w:rsidR="009E6C96">
        <w:t>without relying</w:t>
      </w:r>
      <w:r w:rsidR="008D0450">
        <w:t xml:space="preserve"> on the underlying data grid</w:t>
      </w:r>
      <w:r w:rsidR="009E6C96">
        <w:t xml:space="preserve">'s delta propagation mechanism. Delta propagation is enabled per </w:t>
      </w:r>
      <w:r w:rsidR="009E6C96" w:rsidRPr="00AA4269">
        <w:rPr>
          <w:rFonts w:ascii="Courier New" w:hAnsi="Courier New" w:cs="Courier New"/>
        </w:rPr>
        <w:t>KeyType enum</w:t>
      </w:r>
      <w:r w:rsidR="009E6C96">
        <w:t xml:space="preserve"> class.</w:t>
      </w:r>
    </w:p>
    <w:p w14:paraId="23F06927" w14:textId="77777777" w:rsidR="00891257" w:rsidRDefault="00891257" w:rsidP="008B01A8">
      <w:pPr>
        <w:pStyle w:val="Heading3"/>
      </w:pPr>
      <w:r>
        <w:t>Generate Version</w:t>
      </w:r>
    </w:p>
    <w:p w14:paraId="58FEC399" w14:textId="77777777" w:rsidR="00891257" w:rsidRPr="00891257" w:rsidRDefault="00445206" w:rsidP="00891257">
      <w:r>
        <w:t xml:space="preserve">Select this option if you want to generate the versioned class in the </w:t>
      </w:r>
      <w:r w:rsidR="0027537F">
        <w:t>"v"</w:t>
      </w:r>
      <w:r>
        <w:t xml:space="preserve"> sub-package. By default, this is no</w:t>
      </w:r>
      <w:r w:rsidR="0027537F">
        <w:t>t selected so that you can</w:t>
      </w:r>
      <w:r>
        <w:t xml:space="preserve"> iteratively modify the </w:t>
      </w:r>
      <w:r w:rsidRPr="003E2A3E">
        <w:rPr>
          <w:rFonts w:ascii="Courier New" w:hAnsi="Courier New" w:cs="Courier New"/>
        </w:rPr>
        <w:t>enum</w:t>
      </w:r>
      <w:r>
        <w:t xml:space="preserve"> class without generating the versioned class. When you are done modifying the class, you can </w:t>
      </w:r>
      <w:r w:rsidR="003E2A3E">
        <w:t xml:space="preserve">commit the changes </w:t>
      </w:r>
      <w:r w:rsidR="009E4F60">
        <w:t>by selecting this option.</w:t>
      </w:r>
      <w:r w:rsidR="006F6697">
        <w:t xml:space="preserve"> Note that you can also </w:t>
      </w:r>
      <w:r w:rsidR="003E2A3E">
        <w:t>disable the versioning mechanism by never selecting this option</w:t>
      </w:r>
      <w:r w:rsidR="006F6697">
        <w:t>.</w:t>
      </w:r>
      <w:r w:rsidR="0027537F">
        <w:t xml:space="preserve"> In that case, since the versioned classes are not available, any changes made in the enum class will not be visible in the server unless the server is restarted.</w:t>
      </w:r>
    </w:p>
    <w:p w14:paraId="40A2BAE5" w14:textId="77777777" w:rsidR="00B36E22" w:rsidRPr="0079173C" w:rsidRDefault="00B36E22" w:rsidP="00B36E22">
      <w:pPr>
        <w:pStyle w:val="Heading3"/>
      </w:pPr>
      <w:r w:rsidRPr="0079173C">
        <w:t>Inflate</w:t>
      </w:r>
    </w:p>
    <w:p w14:paraId="3DE8B5C3" w14:textId="77777777" w:rsidR="00B36E22" w:rsidRDefault="00B36E22" w:rsidP="00B36E22">
      <w:r>
        <w:t>Select this check box to inflate the mapped value. By default, all values are kept deflated (serialized) and inflated only when they are accessed. Having most actively used keys inflated may improve the read performance at the expense of write performance degradation and the memory footprint increase.</w:t>
      </w:r>
    </w:p>
    <w:p w14:paraId="2391DA20" w14:textId="77777777" w:rsidR="001B69D0" w:rsidRPr="0079173C" w:rsidRDefault="006F1FA9" w:rsidP="008B01A8">
      <w:pPr>
        <w:pStyle w:val="Heading3"/>
      </w:pPr>
      <w:r>
        <w:t>Deprecate</w:t>
      </w:r>
    </w:p>
    <w:p w14:paraId="2D69C0C3" w14:textId="77777777" w:rsidR="001B69D0" w:rsidRDefault="001B69D0">
      <w:r>
        <w:t xml:space="preserve">Select this check box to </w:t>
      </w:r>
      <w:r w:rsidR="006F1FA9">
        <w:t>deprecate</w:t>
      </w:r>
      <w:r>
        <w:t xml:space="preserve"> the key from the </w:t>
      </w:r>
      <w:r w:rsidRPr="00AA4269">
        <w:rPr>
          <w:rFonts w:ascii="Courier New" w:hAnsi="Courier New" w:cs="Courier New"/>
        </w:rPr>
        <w:t>enum</w:t>
      </w:r>
      <w:r>
        <w:t xml:space="preserve"> class. </w:t>
      </w:r>
      <w:r w:rsidR="006F1FA9">
        <w:t>Deprecated keys are still available to the application. They are removed when a merge is performed.</w:t>
      </w:r>
    </w:p>
    <w:p w14:paraId="4D14C916" w14:textId="77777777" w:rsidR="001B69D0" w:rsidRPr="0079173C" w:rsidRDefault="001B69D0" w:rsidP="008B01A8">
      <w:pPr>
        <w:pStyle w:val="Heading3"/>
      </w:pPr>
      <w:r w:rsidRPr="0079173C">
        <w:t>Name</w:t>
      </w:r>
    </w:p>
    <w:p w14:paraId="31733F70" w14:textId="77777777" w:rsidR="001B69D0" w:rsidRDefault="001B69D0">
      <w:r>
        <w:t>Type in the key name. The key name must be unique and is case sensitive.</w:t>
      </w:r>
    </w:p>
    <w:p w14:paraId="2D557B7D" w14:textId="77777777" w:rsidR="001B69D0" w:rsidRPr="0079173C" w:rsidRDefault="001B69D0" w:rsidP="008B01A8">
      <w:pPr>
        <w:pStyle w:val="Heading3"/>
      </w:pPr>
      <w:r w:rsidRPr="0079173C">
        <w:t>Type</w:t>
      </w:r>
    </w:p>
    <w:p w14:paraId="436F2F0B" w14:textId="77777777" w:rsidR="008F32F0" w:rsidRDefault="001B69D0" w:rsidP="008F32F0">
      <w:r>
        <w:t xml:space="preserve">Select the combobox from this column to set the key type. </w:t>
      </w:r>
    </w:p>
    <w:p w14:paraId="1B6CA186" w14:textId="77777777" w:rsidR="001312B8" w:rsidRDefault="001312B8" w:rsidP="008B01A8">
      <w:pPr>
        <w:pStyle w:val="Heading2"/>
      </w:pPr>
      <w:r w:rsidRPr="008B01A8">
        <w:t>Version</w:t>
      </w:r>
      <w:r w:rsidRPr="001312B8">
        <w:t xml:space="preserve"> 1</w:t>
      </w:r>
      <w:r w:rsidR="008B01A8">
        <w:t xml:space="preserve"> – Add Initial Keys</w:t>
      </w:r>
    </w:p>
    <w:p w14:paraId="317D5411" w14:textId="77777777" w:rsidR="001312B8" w:rsidRPr="001312B8" w:rsidRDefault="001312B8">
      <w:r>
        <w:t>Add key types</w:t>
      </w:r>
      <w:r w:rsidR="00FE00FC">
        <w:t xml:space="preserve"> and select the “Generate Version” checkbox</w:t>
      </w:r>
      <w:r>
        <w:t xml:space="preserve"> as shown in the figure below and click on the “OK” button to generate the </w:t>
      </w:r>
      <w:r w:rsidRPr="00AA4269">
        <w:rPr>
          <w:rFonts w:ascii="Courier New" w:hAnsi="Courier New" w:cs="Courier New"/>
        </w:rPr>
        <w:t>Dummy</w:t>
      </w:r>
      <w:r>
        <w:t xml:space="preserve"> class.</w:t>
      </w:r>
    </w:p>
    <w:p w14:paraId="300EE778" w14:textId="77777777" w:rsidR="00AD30BE" w:rsidRDefault="0017429A" w:rsidP="001312B8">
      <w:r>
        <w:rPr>
          <w:noProof/>
          <w:lang w:bidi="ar-SA"/>
        </w:rPr>
        <w:drawing>
          <wp:inline distT="0" distB="0" distL="0" distR="0" wp14:anchorId="6B63E3D8" wp14:editId="7228BCA4">
            <wp:extent cx="3750733" cy="4294638"/>
            <wp:effectExtent l="0" t="0" r="0" b="0"/>
            <wp:docPr id="2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54370" cy="4298802"/>
                    </a:xfrm>
                    <a:prstGeom prst="rect">
                      <a:avLst/>
                    </a:prstGeom>
                    <a:noFill/>
                    <a:ln>
                      <a:noFill/>
                    </a:ln>
                  </pic:spPr>
                </pic:pic>
              </a:graphicData>
            </a:graphic>
          </wp:inline>
        </w:drawing>
      </w:r>
    </w:p>
    <w:p w14:paraId="46D2B186" w14:textId="77777777" w:rsidR="00391A83" w:rsidRDefault="001312B8" w:rsidP="001312B8">
      <w:r>
        <w:t xml:space="preserve">Along with the </w:t>
      </w:r>
      <w:r w:rsidRPr="00AA4269">
        <w:rPr>
          <w:rFonts w:ascii="Courier New" w:hAnsi="Courier New" w:cs="Courier New"/>
        </w:rPr>
        <w:t>KeyType</w:t>
      </w:r>
      <w:r>
        <w:t xml:space="preserve"> methods</w:t>
      </w:r>
      <w:r w:rsidR="00AA4269">
        <w:t>,</w:t>
      </w:r>
      <w:r>
        <w:t xml:space="preserve"> the above</w:t>
      </w:r>
      <w:r w:rsidR="000D6DB4">
        <w:t xml:space="preserve"> dialog</w:t>
      </w:r>
      <w:r w:rsidR="006A3434">
        <w:t xml:space="preserve"> </w:t>
      </w:r>
      <w:r w:rsidR="000D6DB4">
        <w:t>generates</w:t>
      </w:r>
      <w:r>
        <w:t xml:space="preserve"> the following code in the </w:t>
      </w:r>
      <w:r w:rsidRPr="000D6DB4">
        <w:rPr>
          <w:rFonts w:ascii="Courier New" w:hAnsi="Courier New" w:cs="Courier New"/>
        </w:rPr>
        <w:t>Dummy</w:t>
      </w:r>
      <w:r w:rsidR="006A3434">
        <w:t xml:space="preserve"> class (Note that the enum constant names begin with the letter 'K' which stands for "Key".)</w:t>
      </w:r>
    </w:p>
    <w:p w14:paraId="1BF12DBC"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0E7446CA"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Message: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String</w:t>
      </w:r>
      <w:r>
        <w:rPr>
          <w:rFonts w:ascii="Courier New" w:hAnsi="Courier New" w:cs="Courier New"/>
          <w:color w:val="7F7F9F"/>
          <w:sz w:val="20"/>
          <w:szCs w:val="20"/>
          <w:lang w:bidi="ar-SA"/>
        </w:rPr>
        <w:t>&lt;/b&gt;</w:t>
      </w:r>
    </w:p>
    <w:p w14:paraId="1DCC5D6C"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4428A7E4" w14:textId="77777777" w:rsidR="001312B8" w:rsidRDefault="00F6134D"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w:t>
      </w:r>
      <w:r w:rsidR="001312B8">
        <w:rPr>
          <w:rFonts w:ascii="Courier New" w:hAnsi="Courier New" w:cs="Courier New"/>
          <w:i/>
          <w:iCs/>
          <w:color w:val="0000C0"/>
          <w:sz w:val="20"/>
          <w:szCs w:val="20"/>
          <w:lang w:bidi="ar-SA"/>
        </w:rPr>
        <w:t>Message</w:t>
      </w:r>
      <w:r w:rsidR="001312B8">
        <w:rPr>
          <w:rFonts w:ascii="Courier New" w:hAnsi="Courier New" w:cs="Courier New"/>
          <w:color w:val="000000"/>
          <w:sz w:val="20"/>
          <w:szCs w:val="20"/>
          <w:lang w:bidi="ar-SA"/>
        </w:rPr>
        <w:t>(</w:t>
      </w:r>
      <w:r w:rsidR="001312B8">
        <w:rPr>
          <w:rFonts w:ascii="Courier New" w:hAnsi="Courier New" w:cs="Courier New"/>
          <w:color w:val="2A00FF"/>
          <w:sz w:val="20"/>
          <w:szCs w:val="20"/>
          <w:lang w:bidi="ar-SA"/>
        </w:rPr>
        <w:t>"Message"</w:t>
      </w:r>
      <w:r w:rsidR="001312B8">
        <w:rPr>
          <w:rFonts w:ascii="Courier New" w:hAnsi="Courier New" w:cs="Courier New"/>
          <w:color w:val="000000"/>
          <w:sz w:val="20"/>
          <w:szCs w:val="20"/>
          <w:lang w:bidi="ar-SA"/>
        </w:rPr>
        <w:t>, String.</w:t>
      </w:r>
      <w:r w:rsidR="001312B8">
        <w:rPr>
          <w:rFonts w:ascii="Courier New" w:hAnsi="Courier New" w:cs="Courier New"/>
          <w:b/>
          <w:bCs/>
          <w:color w:val="7F0055"/>
          <w:sz w:val="20"/>
          <w:szCs w:val="20"/>
          <w:lang w:bidi="ar-SA"/>
        </w:rPr>
        <w:t>class</w:t>
      </w:r>
      <w:r w:rsidR="001312B8">
        <w:rPr>
          <w:rFonts w:ascii="Courier New" w:hAnsi="Courier New" w:cs="Courier New"/>
          <w:color w:val="000000"/>
          <w:sz w:val="20"/>
          <w:szCs w:val="20"/>
          <w:lang w:bidi="ar-SA"/>
        </w:rPr>
        <w:t xml:space="preserve">, </w:t>
      </w:r>
      <w:r w:rsidR="001312B8">
        <w:rPr>
          <w:rFonts w:ascii="Courier New" w:hAnsi="Courier New" w:cs="Courier New"/>
          <w:b/>
          <w:bCs/>
          <w:color w:val="7F0055"/>
          <w:sz w:val="20"/>
          <w:szCs w:val="20"/>
          <w:lang w:bidi="ar-SA"/>
        </w:rPr>
        <w:t>true</w:t>
      </w:r>
      <w:r w:rsidR="001312B8">
        <w:rPr>
          <w:rFonts w:ascii="Courier New" w:hAnsi="Courier New" w:cs="Courier New"/>
          <w:color w:val="000000"/>
          <w:sz w:val="20"/>
          <w:szCs w:val="20"/>
          <w:lang w:bidi="ar-SA"/>
        </w:rPr>
        <w:t>),</w:t>
      </w:r>
    </w:p>
    <w:p w14:paraId="66BD9D62"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34BA45A"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In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Integer</w:t>
      </w:r>
      <w:r>
        <w:rPr>
          <w:rFonts w:ascii="Courier New" w:hAnsi="Courier New" w:cs="Courier New"/>
          <w:color w:val="7F7F9F"/>
          <w:sz w:val="20"/>
          <w:szCs w:val="20"/>
          <w:lang w:bidi="ar-SA"/>
        </w:rPr>
        <w:t>&lt;/b&gt;</w:t>
      </w:r>
    </w:p>
    <w:p w14:paraId="57ECCBD0"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3253D077" w14:textId="77777777" w:rsidR="001312B8" w:rsidRDefault="00F6134D"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w:t>
      </w:r>
      <w:r w:rsidR="001312B8">
        <w:rPr>
          <w:rFonts w:ascii="Courier New" w:hAnsi="Courier New" w:cs="Courier New"/>
          <w:i/>
          <w:iCs/>
          <w:color w:val="0000C0"/>
          <w:sz w:val="20"/>
          <w:szCs w:val="20"/>
          <w:lang w:bidi="ar-SA"/>
        </w:rPr>
        <w:t>IntVal</w:t>
      </w:r>
      <w:r w:rsidR="001312B8">
        <w:rPr>
          <w:rFonts w:ascii="Courier New" w:hAnsi="Courier New" w:cs="Courier New"/>
          <w:color w:val="000000"/>
          <w:sz w:val="20"/>
          <w:szCs w:val="20"/>
          <w:lang w:bidi="ar-SA"/>
        </w:rPr>
        <w:t>(</w:t>
      </w:r>
      <w:r w:rsidR="001312B8">
        <w:rPr>
          <w:rFonts w:ascii="Courier New" w:hAnsi="Courier New" w:cs="Courier New"/>
          <w:color w:val="2A00FF"/>
          <w:sz w:val="20"/>
          <w:szCs w:val="20"/>
          <w:lang w:bidi="ar-SA"/>
        </w:rPr>
        <w:t>"IntVal"</w:t>
      </w:r>
      <w:r w:rsidR="001312B8">
        <w:rPr>
          <w:rFonts w:ascii="Courier New" w:hAnsi="Courier New" w:cs="Courier New"/>
          <w:color w:val="000000"/>
          <w:sz w:val="20"/>
          <w:szCs w:val="20"/>
          <w:lang w:bidi="ar-SA"/>
        </w:rPr>
        <w:t>, Integer.</w:t>
      </w:r>
      <w:r w:rsidR="001312B8">
        <w:rPr>
          <w:rFonts w:ascii="Courier New" w:hAnsi="Courier New" w:cs="Courier New"/>
          <w:b/>
          <w:bCs/>
          <w:color w:val="7F0055"/>
          <w:sz w:val="20"/>
          <w:szCs w:val="20"/>
          <w:lang w:bidi="ar-SA"/>
        </w:rPr>
        <w:t>class</w:t>
      </w:r>
      <w:r w:rsidR="001312B8">
        <w:rPr>
          <w:rFonts w:ascii="Courier New" w:hAnsi="Courier New" w:cs="Courier New"/>
          <w:color w:val="000000"/>
          <w:sz w:val="20"/>
          <w:szCs w:val="20"/>
          <w:lang w:bidi="ar-SA"/>
        </w:rPr>
        <w:t xml:space="preserve">, </w:t>
      </w:r>
      <w:r w:rsidR="001312B8">
        <w:rPr>
          <w:rFonts w:ascii="Courier New" w:hAnsi="Courier New" w:cs="Courier New"/>
          <w:b/>
          <w:bCs/>
          <w:color w:val="7F0055"/>
          <w:sz w:val="20"/>
          <w:szCs w:val="20"/>
          <w:lang w:bidi="ar-SA"/>
        </w:rPr>
        <w:t>true</w:t>
      </w:r>
      <w:r w:rsidR="001312B8">
        <w:rPr>
          <w:rFonts w:ascii="Courier New" w:hAnsi="Courier New" w:cs="Courier New"/>
          <w:color w:val="000000"/>
          <w:sz w:val="20"/>
          <w:szCs w:val="20"/>
          <w:lang w:bidi="ar-SA"/>
        </w:rPr>
        <w:t>),</w:t>
      </w:r>
    </w:p>
    <w:p w14:paraId="54714044"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7BB6525"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Floa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Float</w:t>
      </w:r>
      <w:r>
        <w:rPr>
          <w:rFonts w:ascii="Courier New" w:hAnsi="Courier New" w:cs="Courier New"/>
          <w:color w:val="7F7F9F"/>
          <w:sz w:val="20"/>
          <w:szCs w:val="20"/>
          <w:lang w:bidi="ar-SA"/>
        </w:rPr>
        <w:t>&lt;/b&gt;</w:t>
      </w:r>
    </w:p>
    <w:p w14:paraId="0B23FA43" w14:textId="77777777" w:rsidR="001312B8" w:rsidRDefault="001312B8" w:rsidP="001312B8">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7E448A31" w14:textId="77777777" w:rsidR="00463070" w:rsidRDefault="00F6134D" w:rsidP="001312B8">
      <w:pPr>
        <w:pBdr>
          <w:top w:val="single" w:sz="4" w:space="1" w:color="auto"/>
          <w:left w:val="single" w:sz="4" w:space="4" w:color="auto"/>
          <w:bottom w:val="single" w:sz="4" w:space="1" w:color="auto"/>
          <w:right w:val="single" w:sz="4" w:space="4" w:color="auto"/>
        </w:pBdr>
        <w:rPr>
          <w:b/>
        </w:rPr>
      </w:pPr>
      <w:r>
        <w:rPr>
          <w:rFonts w:ascii="Courier New" w:hAnsi="Courier New" w:cs="Courier New"/>
          <w:i/>
          <w:iCs/>
          <w:color w:val="0000C0"/>
          <w:sz w:val="20"/>
          <w:szCs w:val="20"/>
          <w:lang w:bidi="ar-SA"/>
        </w:rPr>
        <w:t>K</w:t>
      </w:r>
      <w:r w:rsidR="001312B8">
        <w:rPr>
          <w:rFonts w:ascii="Courier New" w:hAnsi="Courier New" w:cs="Courier New"/>
          <w:i/>
          <w:iCs/>
          <w:color w:val="0000C0"/>
          <w:sz w:val="20"/>
          <w:szCs w:val="20"/>
          <w:lang w:bidi="ar-SA"/>
        </w:rPr>
        <w:t>FloatVal</w:t>
      </w:r>
      <w:r w:rsidR="001312B8">
        <w:rPr>
          <w:rFonts w:ascii="Courier New" w:hAnsi="Courier New" w:cs="Courier New"/>
          <w:color w:val="000000"/>
          <w:sz w:val="20"/>
          <w:szCs w:val="20"/>
          <w:lang w:bidi="ar-SA"/>
        </w:rPr>
        <w:t>(</w:t>
      </w:r>
      <w:r w:rsidR="001312B8">
        <w:rPr>
          <w:rFonts w:ascii="Courier New" w:hAnsi="Courier New" w:cs="Courier New"/>
          <w:color w:val="2A00FF"/>
          <w:sz w:val="20"/>
          <w:szCs w:val="20"/>
          <w:lang w:bidi="ar-SA"/>
        </w:rPr>
        <w:t>"FloatVal"</w:t>
      </w:r>
      <w:r w:rsidR="001312B8">
        <w:rPr>
          <w:rFonts w:ascii="Courier New" w:hAnsi="Courier New" w:cs="Courier New"/>
          <w:color w:val="000000"/>
          <w:sz w:val="20"/>
          <w:szCs w:val="20"/>
          <w:lang w:bidi="ar-SA"/>
        </w:rPr>
        <w:t>, Float.</w:t>
      </w:r>
      <w:r w:rsidR="001312B8">
        <w:rPr>
          <w:rFonts w:ascii="Courier New" w:hAnsi="Courier New" w:cs="Courier New"/>
          <w:b/>
          <w:bCs/>
          <w:color w:val="7F0055"/>
          <w:sz w:val="20"/>
          <w:szCs w:val="20"/>
          <w:lang w:bidi="ar-SA"/>
        </w:rPr>
        <w:t>class</w:t>
      </w:r>
      <w:r w:rsidR="001312B8">
        <w:rPr>
          <w:rFonts w:ascii="Courier New" w:hAnsi="Courier New" w:cs="Courier New"/>
          <w:color w:val="000000"/>
          <w:sz w:val="20"/>
          <w:szCs w:val="20"/>
          <w:lang w:bidi="ar-SA"/>
        </w:rPr>
        <w:t xml:space="preserve">, </w:t>
      </w:r>
      <w:r w:rsidR="001312B8">
        <w:rPr>
          <w:rFonts w:ascii="Courier New" w:hAnsi="Courier New" w:cs="Courier New"/>
          <w:b/>
          <w:bCs/>
          <w:color w:val="7F0055"/>
          <w:sz w:val="20"/>
          <w:szCs w:val="20"/>
          <w:lang w:bidi="ar-SA"/>
        </w:rPr>
        <w:t>true</w:t>
      </w:r>
      <w:r w:rsidR="001312B8">
        <w:rPr>
          <w:rFonts w:ascii="Courier New" w:hAnsi="Courier New" w:cs="Courier New"/>
          <w:color w:val="000000"/>
          <w:sz w:val="20"/>
          <w:szCs w:val="20"/>
          <w:lang w:bidi="ar-SA"/>
        </w:rPr>
        <w:t>);</w:t>
      </w:r>
    </w:p>
    <w:p w14:paraId="2676804D" w14:textId="77777777" w:rsidR="00391A83" w:rsidRDefault="001312B8" w:rsidP="00391A83">
      <w:r>
        <w:t xml:space="preserve">It also generates a duplicate class with the name </w:t>
      </w:r>
      <w:r w:rsidRPr="000D6DB4">
        <w:rPr>
          <w:rFonts w:ascii="Courier New" w:hAnsi="Courier New" w:cs="Courier New"/>
        </w:rPr>
        <w:t>Dummy_v1</w:t>
      </w:r>
      <w:r w:rsidR="006A3434">
        <w:t xml:space="preserve"> in the </w:t>
      </w:r>
      <w:r w:rsidR="00F6134D">
        <w:rPr>
          <w:rFonts w:ascii="Courier New" w:hAnsi="Courier New" w:cs="Courier New"/>
        </w:rPr>
        <w:t>jsonlite</w:t>
      </w:r>
      <w:r w:rsidR="00CB29C5">
        <w:rPr>
          <w:rFonts w:ascii="Courier New" w:hAnsi="Courier New" w:cs="Courier New"/>
        </w:rPr>
        <w:t>.examples.</w:t>
      </w:r>
      <w:r w:rsidRPr="000D6DB4">
        <w:rPr>
          <w:rFonts w:ascii="Courier New" w:hAnsi="Courier New" w:cs="Courier New"/>
        </w:rPr>
        <w:t>model.</w:t>
      </w:r>
      <w:r w:rsidR="004F2880">
        <w:rPr>
          <w:rFonts w:ascii="Courier New" w:hAnsi="Courier New" w:cs="Courier New"/>
        </w:rPr>
        <w:t>v</w:t>
      </w:r>
      <w:r w:rsidR="008E6AFB">
        <w:t xml:space="preserve"> sub-package </w:t>
      </w:r>
      <w:r w:rsidR="000D6DB4">
        <w:t>as shown below.</w:t>
      </w:r>
    </w:p>
    <w:p w14:paraId="2B24BF40" w14:textId="77777777" w:rsidR="00CB7248" w:rsidRDefault="0017429A" w:rsidP="00391A83">
      <w:r>
        <w:rPr>
          <w:noProof/>
          <w:lang w:bidi="ar-SA"/>
        </w:rPr>
        <w:drawing>
          <wp:inline distT="0" distB="0" distL="0" distR="0" wp14:anchorId="1FD9E46E" wp14:editId="051D0564">
            <wp:extent cx="2794698" cy="2345267"/>
            <wp:effectExtent l="0" t="0" r="0" b="0"/>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5774" cy="2346170"/>
                    </a:xfrm>
                    <a:prstGeom prst="rect">
                      <a:avLst/>
                    </a:prstGeom>
                    <a:noFill/>
                    <a:ln>
                      <a:noFill/>
                    </a:ln>
                  </pic:spPr>
                </pic:pic>
              </a:graphicData>
            </a:graphic>
          </wp:inline>
        </w:drawing>
      </w:r>
    </w:p>
    <w:p w14:paraId="3BC9B359" w14:textId="77777777" w:rsidR="00391A83" w:rsidRDefault="001312B8" w:rsidP="001312B8">
      <w:pPr>
        <w:pStyle w:val="Heading3"/>
      </w:pPr>
      <w:r>
        <w:t xml:space="preserve">Version 2 – Add </w:t>
      </w:r>
      <w:r w:rsidR="008B01A8">
        <w:t>New Keys</w:t>
      </w:r>
    </w:p>
    <w:p w14:paraId="43F2208B" w14:textId="77777777" w:rsidR="001312B8" w:rsidRDefault="00E1412D" w:rsidP="001312B8">
      <w:r>
        <w:t xml:space="preserve">Click on the </w:t>
      </w:r>
      <w:r w:rsidR="00F6134D">
        <w:t>JsonLite</w:t>
      </w:r>
      <w:r>
        <w:t xml:space="preserve"> icon in the toolbar and add three more keys</w:t>
      </w:r>
      <w:r w:rsidR="00FE00FC">
        <w:t xml:space="preserve"> and select the “Generate Version” checkbox</w:t>
      </w:r>
      <w:r>
        <w:t xml:space="preserve"> as shown below.</w:t>
      </w:r>
      <w:r w:rsidR="0017429A">
        <w:t xml:space="preserve"> Note that the Version 1 keys are grayed out. The "Inflate" and "Deprecate" check boxes are editable but the "Name" and "Type" columns for already versioned keys are not editable. Note also that the code generator automatically detects the current version number and assigns the next version number by incrementing it. </w:t>
      </w:r>
    </w:p>
    <w:p w14:paraId="3AD74BB7" w14:textId="77777777" w:rsidR="00E1412D" w:rsidRPr="001312B8" w:rsidRDefault="0017429A" w:rsidP="001312B8">
      <w:r>
        <w:rPr>
          <w:noProof/>
          <w:lang w:bidi="ar-SA"/>
        </w:rPr>
        <w:drawing>
          <wp:inline distT="0" distB="0" distL="0" distR="0" wp14:anchorId="45646DFF" wp14:editId="38DCB0F8">
            <wp:extent cx="3319122" cy="3649133"/>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20883" cy="3651069"/>
                    </a:xfrm>
                    <a:prstGeom prst="rect">
                      <a:avLst/>
                    </a:prstGeom>
                    <a:noFill/>
                    <a:ln>
                      <a:noFill/>
                    </a:ln>
                  </pic:spPr>
                </pic:pic>
              </a:graphicData>
            </a:graphic>
          </wp:inline>
        </w:drawing>
      </w:r>
    </w:p>
    <w:p w14:paraId="70806F70" w14:textId="77777777" w:rsidR="00E1412D" w:rsidRDefault="00E1412D" w:rsidP="00697FEE">
      <w:r>
        <w:t>Now, select the “Version” tab in the dialog to view the version history as shown below.</w:t>
      </w:r>
    </w:p>
    <w:p w14:paraId="0A40123A" w14:textId="77777777" w:rsidR="00E1412D" w:rsidRDefault="0017429A" w:rsidP="00697FEE">
      <w:r>
        <w:rPr>
          <w:noProof/>
          <w:lang w:bidi="ar-SA"/>
        </w:rPr>
        <w:drawing>
          <wp:inline distT="0" distB="0" distL="0" distR="0" wp14:anchorId="057DF210" wp14:editId="4BBC0CBB">
            <wp:extent cx="3327400" cy="3657271"/>
            <wp:effectExtent l="0" t="0" r="0" b="0"/>
            <wp:docPr id="3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28883" cy="3658901"/>
                    </a:xfrm>
                    <a:prstGeom prst="rect">
                      <a:avLst/>
                    </a:prstGeom>
                    <a:noFill/>
                    <a:ln>
                      <a:noFill/>
                    </a:ln>
                  </pic:spPr>
                </pic:pic>
              </a:graphicData>
            </a:graphic>
          </wp:inline>
        </w:drawing>
      </w:r>
    </w:p>
    <w:p w14:paraId="5707FC55" w14:textId="77777777" w:rsidR="00E1412D" w:rsidRDefault="00E1412D" w:rsidP="00697FEE">
      <w:r>
        <w:t>The Version tab pane shows the unique ID of the key type class assigned by the code generator when Version 1 was created. This ID cannot be modified as it</w:t>
      </w:r>
      <w:r w:rsidR="000D6DB4">
        <w:t xml:space="preserve"> has been</w:t>
      </w:r>
      <w:r>
        <w:t xml:space="preserve"> permanently assigned to the </w:t>
      </w:r>
      <w:r w:rsidRPr="000D6DB4">
        <w:rPr>
          <w:rFonts w:ascii="Courier New" w:hAnsi="Courier New" w:cs="Courier New"/>
        </w:rPr>
        <w:t>Dummy</w:t>
      </w:r>
      <w:r>
        <w:t xml:space="preserve"> class. </w:t>
      </w:r>
      <w:r w:rsidR="0012641F">
        <w:t xml:space="preserve">It is this ID that makes the </w:t>
      </w:r>
      <w:r w:rsidR="0012641F" w:rsidRPr="0012641F">
        <w:rPr>
          <w:rFonts w:ascii="Courier New" w:hAnsi="Courier New" w:cs="Courier New"/>
        </w:rPr>
        <w:t>Dummy</w:t>
      </w:r>
      <w:r w:rsidR="0012641F">
        <w:t xml:space="preserve"> class universally unique such that no other classes even under the same package can inadvertently overwrite the data.</w:t>
      </w:r>
    </w:p>
    <w:p w14:paraId="68682ABC" w14:textId="77777777" w:rsidR="00E1412D" w:rsidRDefault="00E1412D" w:rsidP="00697FEE">
      <w:r>
        <w:t>The Version History table shows the list of the available versions. It basically reflects all of the classes in the “</w:t>
      </w:r>
      <w:r w:rsidR="0012641F">
        <w:t>v</w:t>
      </w:r>
      <w:r>
        <w:t xml:space="preserve">” sub-package with the </w:t>
      </w:r>
      <w:r w:rsidRPr="000D6DB4">
        <w:rPr>
          <w:rFonts w:ascii="Courier New" w:hAnsi="Courier New" w:cs="Courier New"/>
        </w:rPr>
        <w:t>Dummy_v</w:t>
      </w:r>
      <w:r w:rsidRPr="000D6DB4">
        <w:rPr>
          <w:i/>
        </w:rPr>
        <w:t>&lt;number&gt;</w:t>
      </w:r>
      <w:r>
        <w:t xml:space="preserve"> name, where </w:t>
      </w:r>
      <w:r w:rsidRPr="000D6DB4">
        <w:rPr>
          <w:i/>
        </w:rPr>
        <w:t>&lt;number&gt;</w:t>
      </w:r>
      <w:r>
        <w:t xml:space="preserve"> is the version number.</w:t>
      </w:r>
    </w:p>
    <w:p w14:paraId="7F3C50AD" w14:textId="77777777" w:rsidR="001C63EE" w:rsidRDefault="000D6DB4" w:rsidP="00697FEE">
      <w:r>
        <w:t xml:space="preserve">The Merge column allows collapsing </w:t>
      </w:r>
      <w:r w:rsidR="001C63EE">
        <w:t xml:space="preserve">all of the versions prior to </w:t>
      </w:r>
      <w:r w:rsidR="000C312D">
        <w:t>but not</w:t>
      </w:r>
      <w:r w:rsidR="001C63EE">
        <w:t xml:space="preserve"> including the selected version. </w:t>
      </w:r>
      <w:r>
        <w:t xml:space="preserve">Because each </w:t>
      </w:r>
      <w:r w:rsidRPr="00FE00FC">
        <w:rPr>
          <w:rFonts w:ascii="Courier New" w:hAnsi="Courier New" w:cs="Courier New"/>
        </w:rPr>
        <w:t>enum</w:t>
      </w:r>
      <w:r>
        <w:t xml:space="preserve"> class has a complete set of keys, the code generator does not actually perform merging keys but rather simply deletes </w:t>
      </w:r>
      <w:r w:rsidR="001C63EE">
        <w:t xml:space="preserve">the </w:t>
      </w:r>
      <w:r w:rsidR="001C63EE" w:rsidRPr="000D6DB4">
        <w:rPr>
          <w:rFonts w:ascii="Courier New" w:hAnsi="Courier New" w:cs="Courier New"/>
        </w:rPr>
        <w:t>KeyType</w:t>
      </w:r>
      <w:r>
        <w:rPr>
          <w:rFonts w:ascii="Courier New" w:hAnsi="Courier New" w:cs="Courier New"/>
        </w:rPr>
        <w:t xml:space="preserve"> enum</w:t>
      </w:r>
      <w:r w:rsidR="001C63EE">
        <w:t xml:space="preserve"> classes in the </w:t>
      </w:r>
      <w:r w:rsidR="004F2880">
        <w:t>"v"</w:t>
      </w:r>
      <w:r w:rsidR="001C63EE">
        <w:t xml:space="preserve"> sub-package.</w:t>
      </w:r>
    </w:p>
    <w:p w14:paraId="47EFE9A5" w14:textId="77777777" w:rsidR="001C63EE" w:rsidRDefault="001C63EE" w:rsidP="00697FEE">
      <w:r>
        <w:t xml:space="preserve">The Author column shows the author who versioned the </w:t>
      </w:r>
      <w:r w:rsidRPr="000D6DB4">
        <w:rPr>
          <w:rFonts w:ascii="Courier New" w:hAnsi="Courier New" w:cs="Courier New"/>
        </w:rPr>
        <w:t>KeyType</w:t>
      </w:r>
      <w:r>
        <w:t xml:space="preserve"> class. </w:t>
      </w:r>
    </w:p>
    <w:p w14:paraId="59E32EE3" w14:textId="77777777" w:rsidR="001C63EE" w:rsidRDefault="001C63EE" w:rsidP="00697FEE">
      <w:r>
        <w:t>The Date column shows the time when the class was versioned.</w:t>
      </w:r>
    </w:p>
    <w:p w14:paraId="7B8AB365" w14:textId="77777777" w:rsidR="008A095F" w:rsidRDefault="008E6AFB" w:rsidP="00697FEE">
      <w:r>
        <w:t>Click</w:t>
      </w:r>
      <w:r w:rsidR="008A095F">
        <w:t xml:space="preserve"> on the </w:t>
      </w:r>
      <w:r>
        <w:t>“</w:t>
      </w:r>
      <w:r w:rsidR="008A095F">
        <w:t>OK</w:t>
      </w:r>
      <w:r>
        <w:t>”</w:t>
      </w:r>
      <w:r w:rsidR="008A095F">
        <w:t xml:space="preserve"> button to generate the Version 2 classes. The </w:t>
      </w:r>
      <w:r w:rsidR="008A095F" w:rsidRPr="008E6AFB">
        <w:rPr>
          <w:rFonts w:ascii="Courier New" w:hAnsi="Courier New" w:cs="Courier New"/>
        </w:rPr>
        <w:t>Dummy</w:t>
      </w:r>
      <w:r w:rsidR="008A095F">
        <w:t xml:space="preserve"> class now contains the following keys.</w:t>
      </w:r>
    </w:p>
    <w:p w14:paraId="13113057"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5783CD2"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Message: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String</w:t>
      </w:r>
      <w:r>
        <w:rPr>
          <w:rFonts w:ascii="Courier New" w:hAnsi="Courier New" w:cs="Courier New"/>
          <w:color w:val="7F7F9F"/>
          <w:sz w:val="20"/>
          <w:szCs w:val="20"/>
          <w:lang w:bidi="ar-SA"/>
        </w:rPr>
        <w:t>&lt;/b&gt;</w:t>
      </w:r>
    </w:p>
    <w:p w14:paraId="40C1F525"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6BE65066" w14:textId="77777777" w:rsidR="008A095F" w:rsidRDefault="0012641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w:t>
      </w:r>
      <w:r w:rsidR="008A095F">
        <w:rPr>
          <w:rFonts w:ascii="Courier New" w:hAnsi="Courier New" w:cs="Courier New"/>
          <w:i/>
          <w:iCs/>
          <w:color w:val="0000C0"/>
          <w:sz w:val="20"/>
          <w:szCs w:val="20"/>
          <w:lang w:bidi="ar-SA"/>
        </w:rPr>
        <w:t>Message</w:t>
      </w:r>
      <w:r w:rsidR="008A095F">
        <w:rPr>
          <w:rFonts w:ascii="Courier New" w:hAnsi="Courier New" w:cs="Courier New"/>
          <w:color w:val="000000"/>
          <w:sz w:val="20"/>
          <w:szCs w:val="20"/>
          <w:lang w:bidi="ar-SA"/>
        </w:rPr>
        <w:t>(</w:t>
      </w:r>
      <w:r w:rsidR="008A095F">
        <w:rPr>
          <w:rFonts w:ascii="Courier New" w:hAnsi="Courier New" w:cs="Courier New"/>
          <w:color w:val="2A00FF"/>
          <w:sz w:val="20"/>
          <w:szCs w:val="20"/>
          <w:lang w:bidi="ar-SA"/>
        </w:rPr>
        <w:t>"Message"</w:t>
      </w:r>
      <w:r w:rsidR="008A095F">
        <w:rPr>
          <w:rFonts w:ascii="Courier New" w:hAnsi="Courier New" w:cs="Courier New"/>
          <w:color w:val="000000"/>
          <w:sz w:val="20"/>
          <w:szCs w:val="20"/>
          <w:lang w:bidi="ar-SA"/>
        </w:rPr>
        <w:t>, String.</w:t>
      </w:r>
      <w:r w:rsidR="008A095F">
        <w:rPr>
          <w:rFonts w:ascii="Courier New" w:hAnsi="Courier New" w:cs="Courier New"/>
          <w:b/>
          <w:bCs/>
          <w:color w:val="7F0055"/>
          <w:sz w:val="20"/>
          <w:szCs w:val="20"/>
          <w:lang w:bidi="ar-SA"/>
        </w:rPr>
        <w:t>class</w:t>
      </w:r>
      <w:r w:rsidR="008A095F">
        <w:rPr>
          <w:rFonts w:ascii="Courier New" w:hAnsi="Courier New" w:cs="Courier New"/>
          <w:color w:val="000000"/>
          <w:sz w:val="20"/>
          <w:szCs w:val="20"/>
          <w:lang w:bidi="ar-SA"/>
        </w:rPr>
        <w:t xml:space="preserve">, </w:t>
      </w:r>
      <w:r w:rsidR="008A095F">
        <w:rPr>
          <w:rFonts w:ascii="Courier New" w:hAnsi="Courier New" w:cs="Courier New"/>
          <w:b/>
          <w:bCs/>
          <w:color w:val="7F0055"/>
          <w:sz w:val="20"/>
          <w:szCs w:val="20"/>
          <w:lang w:bidi="ar-SA"/>
        </w:rPr>
        <w:t>true</w:t>
      </w:r>
      <w:r w:rsidR="008A095F">
        <w:rPr>
          <w:rFonts w:ascii="Courier New" w:hAnsi="Courier New" w:cs="Courier New"/>
          <w:color w:val="000000"/>
          <w:sz w:val="20"/>
          <w:szCs w:val="20"/>
          <w:lang w:bidi="ar-SA"/>
        </w:rPr>
        <w:t>),</w:t>
      </w:r>
    </w:p>
    <w:p w14:paraId="7DA74F96"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6A53B7C"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In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Integer</w:t>
      </w:r>
      <w:r>
        <w:rPr>
          <w:rFonts w:ascii="Courier New" w:hAnsi="Courier New" w:cs="Courier New"/>
          <w:color w:val="7F7F9F"/>
          <w:sz w:val="20"/>
          <w:szCs w:val="20"/>
          <w:lang w:bidi="ar-SA"/>
        </w:rPr>
        <w:t>&lt;/b&gt;</w:t>
      </w:r>
    </w:p>
    <w:p w14:paraId="5BE7BF9D"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64AED362" w14:textId="77777777" w:rsidR="008A095F" w:rsidRDefault="0012641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w:t>
      </w:r>
      <w:r w:rsidR="008A095F">
        <w:rPr>
          <w:rFonts w:ascii="Courier New" w:hAnsi="Courier New" w:cs="Courier New"/>
          <w:i/>
          <w:iCs/>
          <w:color w:val="0000C0"/>
          <w:sz w:val="20"/>
          <w:szCs w:val="20"/>
          <w:lang w:bidi="ar-SA"/>
        </w:rPr>
        <w:t>IntVal</w:t>
      </w:r>
      <w:r w:rsidR="008A095F">
        <w:rPr>
          <w:rFonts w:ascii="Courier New" w:hAnsi="Courier New" w:cs="Courier New"/>
          <w:color w:val="000000"/>
          <w:sz w:val="20"/>
          <w:szCs w:val="20"/>
          <w:lang w:bidi="ar-SA"/>
        </w:rPr>
        <w:t>(</w:t>
      </w:r>
      <w:r w:rsidR="008A095F">
        <w:rPr>
          <w:rFonts w:ascii="Courier New" w:hAnsi="Courier New" w:cs="Courier New"/>
          <w:color w:val="2A00FF"/>
          <w:sz w:val="20"/>
          <w:szCs w:val="20"/>
          <w:lang w:bidi="ar-SA"/>
        </w:rPr>
        <w:t>"IntVal"</w:t>
      </w:r>
      <w:r w:rsidR="008A095F">
        <w:rPr>
          <w:rFonts w:ascii="Courier New" w:hAnsi="Courier New" w:cs="Courier New"/>
          <w:color w:val="000000"/>
          <w:sz w:val="20"/>
          <w:szCs w:val="20"/>
          <w:lang w:bidi="ar-SA"/>
        </w:rPr>
        <w:t>, Integer.</w:t>
      </w:r>
      <w:r w:rsidR="008A095F">
        <w:rPr>
          <w:rFonts w:ascii="Courier New" w:hAnsi="Courier New" w:cs="Courier New"/>
          <w:b/>
          <w:bCs/>
          <w:color w:val="7F0055"/>
          <w:sz w:val="20"/>
          <w:szCs w:val="20"/>
          <w:lang w:bidi="ar-SA"/>
        </w:rPr>
        <w:t>class</w:t>
      </w:r>
      <w:r w:rsidR="008A095F">
        <w:rPr>
          <w:rFonts w:ascii="Courier New" w:hAnsi="Courier New" w:cs="Courier New"/>
          <w:color w:val="000000"/>
          <w:sz w:val="20"/>
          <w:szCs w:val="20"/>
          <w:lang w:bidi="ar-SA"/>
        </w:rPr>
        <w:t xml:space="preserve">, </w:t>
      </w:r>
      <w:r w:rsidR="008A095F">
        <w:rPr>
          <w:rFonts w:ascii="Courier New" w:hAnsi="Courier New" w:cs="Courier New"/>
          <w:b/>
          <w:bCs/>
          <w:color w:val="7F0055"/>
          <w:sz w:val="20"/>
          <w:szCs w:val="20"/>
          <w:lang w:bidi="ar-SA"/>
        </w:rPr>
        <w:t>true</w:t>
      </w:r>
      <w:r w:rsidR="008A095F">
        <w:rPr>
          <w:rFonts w:ascii="Courier New" w:hAnsi="Courier New" w:cs="Courier New"/>
          <w:color w:val="000000"/>
          <w:sz w:val="20"/>
          <w:szCs w:val="20"/>
          <w:lang w:bidi="ar-SA"/>
        </w:rPr>
        <w:t>),</w:t>
      </w:r>
    </w:p>
    <w:p w14:paraId="21F03F47"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8B8571E"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Floa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Float</w:t>
      </w:r>
      <w:r>
        <w:rPr>
          <w:rFonts w:ascii="Courier New" w:hAnsi="Courier New" w:cs="Courier New"/>
          <w:color w:val="7F7F9F"/>
          <w:sz w:val="20"/>
          <w:szCs w:val="20"/>
          <w:lang w:bidi="ar-SA"/>
        </w:rPr>
        <w:t>&lt;/b&gt;</w:t>
      </w:r>
    </w:p>
    <w:p w14:paraId="72F2E8F2"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6BDF7DF4" w14:textId="77777777" w:rsidR="008A095F" w:rsidRDefault="0012641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w:t>
      </w:r>
      <w:r w:rsidR="008A095F">
        <w:rPr>
          <w:rFonts w:ascii="Courier New" w:hAnsi="Courier New" w:cs="Courier New"/>
          <w:i/>
          <w:iCs/>
          <w:color w:val="0000C0"/>
          <w:sz w:val="20"/>
          <w:szCs w:val="20"/>
          <w:lang w:bidi="ar-SA"/>
        </w:rPr>
        <w:t>FloatVal</w:t>
      </w:r>
      <w:r w:rsidR="008A095F">
        <w:rPr>
          <w:rFonts w:ascii="Courier New" w:hAnsi="Courier New" w:cs="Courier New"/>
          <w:color w:val="000000"/>
          <w:sz w:val="20"/>
          <w:szCs w:val="20"/>
          <w:lang w:bidi="ar-SA"/>
        </w:rPr>
        <w:t>(</w:t>
      </w:r>
      <w:r w:rsidR="008A095F">
        <w:rPr>
          <w:rFonts w:ascii="Courier New" w:hAnsi="Courier New" w:cs="Courier New"/>
          <w:color w:val="2A00FF"/>
          <w:sz w:val="20"/>
          <w:szCs w:val="20"/>
          <w:lang w:bidi="ar-SA"/>
        </w:rPr>
        <w:t>"FloatVal"</w:t>
      </w:r>
      <w:r w:rsidR="008A095F">
        <w:rPr>
          <w:rFonts w:ascii="Courier New" w:hAnsi="Courier New" w:cs="Courier New"/>
          <w:color w:val="000000"/>
          <w:sz w:val="20"/>
          <w:szCs w:val="20"/>
          <w:lang w:bidi="ar-SA"/>
        </w:rPr>
        <w:t>, Float.</w:t>
      </w:r>
      <w:r w:rsidR="008A095F">
        <w:rPr>
          <w:rFonts w:ascii="Courier New" w:hAnsi="Courier New" w:cs="Courier New"/>
          <w:b/>
          <w:bCs/>
          <w:color w:val="7F0055"/>
          <w:sz w:val="20"/>
          <w:szCs w:val="20"/>
          <w:lang w:bidi="ar-SA"/>
        </w:rPr>
        <w:t>class</w:t>
      </w:r>
      <w:r w:rsidR="008A095F">
        <w:rPr>
          <w:rFonts w:ascii="Courier New" w:hAnsi="Courier New" w:cs="Courier New"/>
          <w:color w:val="000000"/>
          <w:sz w:val="20"/>
          <w:szCs w:val="20"/>
          <w:lang w:bidi="ar-SA"/>
        </w:rPr>
        <w:t xml:space="preserve">, </w:t>
      </w:r>
      <w:r w:rsidR="008A095F">
        <w:rPr>
          <w:rFonts w:ascii="Courier New" w:hAnsi="Courier New" w:cs="Courier New"/>
          <w:b/>
          <w:bCs/>
          <w:color w:val="7F0055"/>
          <w:sz w:val="20"/>
          <w:szCs w:val="20"/>
          <w:lang w:bidi="ar-SA"/>
        </w:rPr>
        <w:t>true</w:t>
      </w:r>
      <w:r w:rsidR="008A095F">
        <w:rPr>
          <w:rFonts w:ascii="Courier New" w:hAnsi="Courier New" w:cs="Courier New"/>
          <w:color w:val="000000"/>
          <w:sz w:val="20"/>
          <w:szCs w:val="20"/>
          <w:lang w:bidi="ar-SA"/>
        </w:rPr>
        <w:t>),</w:t>
      </w:r>
    </w:p>
    <w:p w14:paraId="77EFE529"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493748E9"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Long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Long</w:t>
      </w:r>
      <w:r>
        <w:rPr>
          <w:rFonts w:ascii="Courier New" w:hAnsi="Courier New" w:cs="Courier New"/>
          <w:color w:val="7F7F9F"/>
          <w:sz w:val="20"/>
          <w:szCs w:val="20"/>
          <w:lang w:bidi="ar-SA"/>
        </w:rPr>
        <w:t>&lt;/b&gt;</w:t>
      </w:r>
    </w:p>
    <w:p w14:paraId="68F4E597"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1618AE9F" w14:textId="77777777" w:rsidR="008A095F" w:rsidRDefault="0012641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w:t>
      </w:r>
      <w:r w:rsidR="008A095F">
        <w:rPr>
          <w:rFonts w:ascii="Courier New" w:hAnsi="Courier New" w:cs="Courier New"/>
          <w:i/>
          <w:iCs/>
          <w:color w:val="0000C0"/>
          <w:sz w:val="20"/>
          <w:szCs w:val="20"/>
          <w:lang w:bidi="ar-SA"/>
        </w:rPr>
        <w:t>LongVal</w:t>
      </w:r>
      <w:r w:rsidR="008A095F">
        <w:rPr>
          <w:rFonts w:ascii="Courier New" w:hAnsi="Courier New" w:cs="Courier New"/>
          <w:color w:val="000000"/>
          <w:sz w:val="20"/>
          <w:szCs w:val="20"/>
          <w:lang w:bidi="ar-SA"/>
        </w:rPr>
        <w:t>(</w:t>
      </w:r>
      <w:r w:rsidR="008A095F">
        <w:rPr>
          <w:rFonts w:ascii="Courier New" w:hAnsi="Courier New" w:cs="Courier New"/>
          <w:color w:val="2A00FF"/>
          <w:sz w:val="20"/>
          <w:szCs w:val="20"/>
          <w:lang w:bidi="ar-SA"/>
        </w:rPr>
        <w:t>"LongVal"</w:t>
      </w:r>
      <w:r w:rsidR="008A095F">
        <w:rPr>
          <w:rFonts w:ascii="Courier New" w:hAnsi="Courier New" w:cs="Courier New"/>
          <w:color w:val="000000"/>
          <w:sz w:val="20"/>
          <w:szCs w:val="20"/>
          <w:lang w:bidi="ar-SA"/>
        </w:rPr>
        <w:t>, Long.</w:t>
      </w:r>
      <w:r w:rsidR="008A095F">
        <w:rPr>
          <w:rFonts w:ascii="Courier New" w:hAnsi="Courier New" w:cs="Courier New"/>
          <w:b/>
          <w:bCs/>
          <w:color w:val="7F0055"/>
          <w:sz w:val="20"/>
          <w:szCs w:val="20"/>
          <w:lang w:bidi="ar-SA"/>
        </w:rPr>
        <w:t>class</w:t>
      </w:r>
      <w:r w:rsidR="008A095F">
        <w:rPr>
          <w:rFonts w:ascii="Courier New" w:hAnsi="Courier New" w:cs="Courier New"/>
          <w:color w:val="000000"/>
          <w:sz w:val="20"/>
          <w:szCs w:val="20"/>
          <w:lang w:bidi="ar-SA"/>
        </w:rPr>
        <w:t xml:space="preserve">, </w:t>
      </w:r>
      <w:r w:rsidR="008A095F">
        <w:rPr>
          <w:rFonts w:ascii="Courier New" w:hAnsi="Courier New" w:cs="Courier New"/>
          <w:b/>
          <w:bCs/>
          <w:color w:val="7F0055"/>
          <w:sz w:val="20"/>
          <w:szCs w:val="20"/>
          <w:lang w:bidi="ar-SA"/>
        </w:rPr>
        <w:t>true</w:t>
      </w:r>
      <w:r w:rsidR="008A095F">
        <w:rPr>
          <w:rFonts w:ascii="Courier New" w:hAnsi="Courier New" w:cs="Courier New"/>
          <w:color w:val="000000"/>
          <w:sz w:val="20"/>
          <w:szCs w:val="20"/>
          <w:lang w:bidi="ar-SA"/>
        </w:rPr>
        <w:t>),</w:t>
      </w:r>
    </w:p>
    <w:p w14:paraId="4BEFB84B"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467DE75E"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Double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Double</w:t>
      </w:r>
      <w:r>
        <w:rPr>
          <w:rFonts w:ascii="Courier New" w:hAnsi="Courier New" w:cs="Courier New"/>
          <w:color w:val="7F7F9F"/>
          <w:sz w:val="20"/>
          <w:szCs w:val="20"/>
          <w:lang w:bidi="ar-SA"/>
        </w:rPr>
        <w:t>&lt;/b&gt;</w:t>
      </w:r>
    </w:p>
    <w:p w14:paraId="6721DDFC"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194DE869" w14:textId="77777777" w:rsidR="008A095F" w:rsidRDefault="0012641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w:t>
      </w:r>
      <w:r w:rsidR="008A095F">
        <w:rPr>
          <w:rFonts w:ascii="Courier New" w:hAnsi="Courier New" w:cs="Courier New"/>
          <w:i/>
          <w:iCs/>
          <w:color w:val="0000C0"/>
          <w:sz w:val="20"/>
          <w:szCs w:val="20"/>
          <w:lang w:bidi="ar-SA"/>
        </w:rPr>
        <w:t>DoubleVal</w:t>
      </w:r>
      <w:r w:rsidR="008A095F">
        <w:rPr>
          <w:rFonts w:ascii="Courier New" w:hAnsi="Courier New" w:cs="Courier New"/>
          <w:color w:val="000000"/>
          <w:sz w:val="20"/>
          <w:szCs w:val="20"/>
          <w:lang w:bidi="ar-SA"/>
        </w:rPr>
        <w:t>(</w:t>
      </w:r>
      <w:r w:rsidR="008A095F">
        <w:rPr>
          <w:rFonts w:ascii="Courier New" w:hAnsi="Courier New" w:cs="Courier New"/>
          <w:color w:val="2A00FF"/>
          <w:sz w:val="20"/>
          <w:szCs w:val="20"/>
          <w:lang w:bidi="ar-SA"/>
        </w:rPr>
        <w:t>"DoubleVal"</w:t>
      </w:r>
      <w:r w:rsidR="008A095F">
        <w:rPr>
          <w:rFonts w:ascii="Courier New" w:hAnsi="Courier New" w:cs="Courier New"/>
          <w:color w:val="000000"/>
          <w:sz w:val="20"/>
          <w:szCs w:val="20"/>
          <w:lang w:bidi="ar-SA"/>
        </w:rPr>
        <w:t>, Double.</w:t>
      </w:r>
      <w:r w:rsidR="008A095F">
        <w:rPr>
          <w:rFonts w:ascii="Courier New" w:hAnsi="Courier New" w:cs="Courier New"/>
          <w:b/>
          <w:bCs/>
          <w:color w:val="7F0055"/>
          <w:sz w:val="20"/>
          <w:szCs w:val="20"/>
          <w:lang w:bidi="ar-SA"/>
        </w:rPr>
        <w:t>class</w:t>
      </w:r>
      <w:r w:rsidR="008A095F">
        <w:rPr>
          <w:rFonts w:ascii="Courier New" w:hAnsi="Courier New" w:cs="Courier New"/>
          <w:color w:val="000000"/>
          <w:sz w:val="20"/>
          <w:szCs w:val="20"/>
          <w:lang w:bidi="ar-SA"/>
        </w:rPr>
        <w:t xml:space="preserve">, </w:t>
      </w:r>
      <w:r w:rsidR="008A095F">
        <w:rPr>
          <w:rFonts w:ascii="Courier New" w:hAnsi="Courier New" w:cs="Courier New"/>
          <w:b/>
          <w:bCs/>
          <w:color w:val="7F0055"/>
          <w:sz w:val="20"/>
          <w:szCs w:val="20"/>
          <w:lang w:bidi="ar-SA"/>
        </w:rPr>
        <w:t>true</w:t>
      </w:r>
      <w:r w:rsidR="008A095F">
        <w:rPr>
          <w:rFonts w:ascii="Courier New" w:hAnsi="Courier New" w:cs="Courier New"/>
          <w:color w:val="000000"/>
          <w:sz w:val="20"/>
          <w:szCs w:val="20"/>
          <w:lang w:bidi="ar-SA"/>
        </w:rPr>
        <w:t>),</w:t>
      </w:r>
    </w:p>
    <w:p w14:paraId="5CD9D225"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2B5FB2A7"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SomeId: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String</w:t>
      </w:r>
      <w:r>
        <w:rPr>
          <w:rFonts w:ascii="Courier New" w:hAnsi="Courier New" w:cs="Courier New"/>
          <w:color w:val="7F7F9F"/>
          <w:sz w:val="20"/>
          <w:szCs w:val="20"/>
          <w:lang w:bidi="ar-SA"/>
        </w:rPr>
        <w:t>&lt;/b&gt;</w:t>
      </w:r>
    </w:p>
    <w:p w14:paraId="11558903" w14:textId="77777777" w:rsidR="008A095F" w:rsidRDefault="008A095F" w:rsidP="008A095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1975F17D" w14:textId="77777777" w:rsidR="008A095F" w:rsidRDefault="0012641F" w:rsidP="008A095F">
      <w:pPr>
        <w:pBdr>
          <w:top w:val="single" w:sz="4" w:space="1" w:color="auto"/>
          <w:left w:val="single" w:sz="4" w:space="4" w:color="auto"/>
          <w:bottom w:val="single" w:sz="4" w:space="1" w:color="auto"/>
          <w:right w:val="single" w:sz="4" w:space="4" w:color="auto"/>
        </w:pBdr>
      </w:pPr>
      <w:r>
        <w:rPr>
          <w:rFonts w:ascii="Courier New" w:hAnsi="Courier New" w:cs="Courier New"/>
          <w:i/>
          <w:iCs/>
          <w:color w:val="0000C0"/>
          <w:sz w:val="20"/>
          <w:szCs w:val="20"/>
          <w:lang w:bidi="ar-SA"/>
        </w:rPr>
        <w:t>K</w:t>
      </w:r>
      <w:r w:rsidR="008A095F">
        <w:rPr>
          <w:rFonts w:ascii="Courier New" w:hAnsi="Courier New" w:cs="Courier New"/>
          <w:i/>
          <w:iCs/>
          <w:color w:val="0000C0"/>
          <w:sz w:val="20"/>
          <w:szCs w:val="20"/>
          <w:lang w:bidi="ar-SA"/>
        </w:rPr>
        <w:t>SomeId</w:t>
      </w:r>
      <w:r w:rsidR="008A095F">
        <w:rPr>
          <w:rFonts w:ascii="Courier New" w:hAnsi="Courier New" w:cs="Courier New"/>
          <w:color w:val="000000"/>
          <w:sz w:val="20"/>
          <w:szCs w:val="20"/>
          <w:lang w:bidi="ar-SA"/>
        </w:rPr>
        <w:t>(</w:t>
      </w:r>
      <w:r w:rsidR="008A095F">
        <w:rPr>
          <w:rFonts w:ascii="Courier New" w:hAnsi="Courier New" w:cs="Courier New"/>
          <w:color w:val="2A00FF"/>
          <w:sz w:val="20"/>
          <w:szCs w:val="20"/>
          <w:lang w:bidi="ar-SA"/>
        </w:rPr>
        <w:t>"SomeId"</w:t>
      </w:r>
      <w:r w:rsidR="008A095F">
        <w:rPr>
          <w:rFonts w:ascii="Courier New" w:hAnsi="Courier New" w:cs="Courier New"/>
          <w:color w:val="000000"/>
          <w:sz w:val="20"/>
          <w:szCs w:val="20"/>
          <w:lang w:bidi="ar-SA"/>
        </w:rPr>
        <w:t>, String.</w:t>
      </w:r>
      <w:r w:rsidR="008A095F">
        <w:rPr>
          <w:rFonts w:ascii="Courier New" w:hAnsi="Courier New" w:cs="Courier New"/>
          <w:b/>
          <w:bCs/>
          <w:color w:val="7F0055"/>
          <w:sz w:val="20"/>
          <w:szCs w:val="20"/>
          <w:lang w:bidi="ar-SA"/>
        </w:rPr>
        <w:t>class</w:t>
      </w:r>
      <w:r w:rsidR="008A095F">
        <w:rPr>
          <w:rFonts w:ascii="Courier New" w:hAnsi="Courier New" w:cs="Courier New"/>
          <w:color w:val="000000"/>
          <w:sz w:val="20"/>
          <w:szCs w:val="20"/>
          <w:lang w:bidi="ar-SA"/>
        </w:rPr>
        <w:t xml:space="preserve">, </w:t>
      </w:r>
      <w:r w:rsidR="008A095F">
        <w:rPr>
          <w:rFonts w:ascii="Courier New" w:hAnsi="Courier New" w:cs="Courier New"/>
          <w:b/>
          <w:bCs/>
          <w:color w:val="7F0055"/>
          <w:sz w:val="20"/>
          <w:szCs w:val="20"/>
          <w:lang w:bidi="ar-SA"/>
        </w:rPr>
        <w:t>true</w:t>
      </w:r>
      <w:r w:rsidR="008A095F">
        <w:rPr>
          <w:rFonts w:ascii="Courier New" w:hAnsi="Courier New" w:cs="Courier New"/>
          <w:color w:val="000000"/>
          <w:sz w:val="20"/>
          <w:szCs w:val="20"/>
          <w:lang w:bidi="ar-SA"/>
        </w:rPr>
        <w:t>);</w:t>
      </w:r>
    </w:p>
    <w:p w14:paraId="5CBE0121" w14:textId="77777777" w:rsidR="00CB7248" w:rsidRDefault="008E6AFB" w:rsidP="00697FEE">
      <w:r>
        <w:t xml:space="preserve">It also generates a duplicate class with the name </w:t>
      </w:r>
      <w:r>
        <w:rPr>
          <w:rFonts w:ascii="Courier New" w:hAnsi="Courier New" w:cs="Courier New"/>
        </w:rPr>
        <w:t>Dummy_v2</w:t>
      </w:r>
      <w:r>
        <w:t xml:space="preserve"> in the </w:t>
      </w:r>
      <w:r w:rsidR="0012641F">
        <w:rPr>
          <w:rFonts w:ascii="Courier New" w:hAnsi="Courier New" w:cs="Courier New"/>
        </w:rPr>
        <w:t>jsonlite</w:t>
      </w:r>
      <w:r w:rsidR="00CB29C5">
        <w:rPr>
          <w:rFonts w:ascii="Courier New" w:hAnsi="Courier New" w:cs="Courier New"/>
        </w:rPr>
        <w:t>.examples.</w:t>
      </w:r>
      <w:r w:rsidRPr="000D6DB4">
        <w:rPr>
          <w:rFonts w:ascii="Courier New" w:hAnsi="Courier New" w:cs="Courier New"/>
        </w:rPr>
        <w:t>model.</w:t>
      </w:r>
      <w:r w:rsidR="004F2880">
        <w:rPr>
          <w:rFonts w:ascii="Courier New" w:hAnsi="Courier New" w:cs="Courier New"/>
        </w:rPr>
        <w:t>v</w:t>
      </w:r>
      <w:r>
        <w:t xml:space="preserve"> sub-package as shown below.</w:t>
      </w:r>
    </w:p>
    <w:p w14:paraId="003E3C17" w14:textId="77777777" w:rsidR="00CB7248" w:rsidRPr="00CB7248" w:rsidRDefault="0012641F" w:rsidP="00697FEE">
      <w:r>
        <w:rPr>
          <w:noProof/>
          <w:lang w:bidi="ar-SA"/>
        </w:rPr>
        <w:drawing>
          <wp:inline distT="0" distB="0" distL="0" distR="0" wp14:anchorId="08412F43" wp14:editId="47BEE233">
            <wp:extent cx="3002522" cy="3107267"/>
            <wp:effectExtent l="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2522" cy="3107267"/>
                    </a:xfrm>
                    <a:prstGeom prst="rect">
                      <a:avLst/>
                    </a:prstGeom>
                    <a:noFill/>
                    <a:ln>
                      <a:noFill/>
                    </a:ln>
                  </pic:spPr>
                </pic:pic>
              </a:graphicData>
            </a:graphic>
          </wp:inline>
        </w:drawing>
      </w:r>
    </w:p>
    <w:p w14:paraId="6E93DD73" w14:textId="77777777" w:rsidR="00CB7248" w:rsidRDefault="00CB7248" w:rsidP="008F00E1">
      <w:pPr>
        <w:pStyle w:val="Heading2"/>
      </w:pPr>
    </w:p>
    <w:p w14:paraId="39A36D3B" w14:textId="77777777" w:rsidR="0038585F" w:rsidRPr="0038585F" w:rsidRDefault="00017BC5" w:rsidP="008B01A8">
      <w:pPr>
        <w:pStyle w:val="Heading2"/>
      </w:pPr>
      <w:r>
        <w:t>Version 3</w:t>
      </w:r>
      <w:r w:rsidR="008B01A8">
        <w:t xml:space="preserve"> – </w:t>
      </w:r>
      <w:r w:rsidR="009C0F7A">
        <w:t>Deprecate K</w:t>
      </w:r>
      <w:r>
        <w:t>eys</w:t>
      </w:r>
    </w:p>
    <w:p w14:paraId="4DA23A3D" w14:textId="77777777" w:rsidR="00646A6E" w:rsidRDefault="0038585F" w:rsidP="00646A6E">
      <w:r>
        <w:t xml:space="preserve">Click </w:t>
      </w:r>
      <w:r w:rsidR="00D144E3">
        <w:t xml:space="preserve">on the </w:t>
      </w:r>
      <w:r w:rsidR="008F00E1">
        <w:t>JsonLite</w:t>
      </w:r>
      <w:r w:rsidR="00115E78">
        <w:t xml:space="preserve"> icon in the toolbar. Deprecate SomeId, </w:t>
      </w:r>
      <w:r w:rsidR="00D144E3">
        <w:t>a</w:t>
      </w:r>
      <w:r w:rsidR="00115E78">
        <w:t xml:space="preserve">dd the new keys, RealId and TxTime, </w:t>
      </w:r>
      <w:r w:rsidR="00D144E3">
        <w:t xml:space="preserve">and select the “Generate Version” checkbox </w:t>
      </w:r>
      <w:r>
        <w:t>in the dialog as shown below.</w:t>
      </w:r>
    </w:p>
    <w:p w14:paraId="63A10CC7" w14:textId="77777777" w:rsidR="0038585F" w:rsidRDefault="00115E78" w:rsidP="00646A6E">
      <w:r>
        <w:rPr>
          <w:noProof/>
          <w:lang w:bidi="ar-SA"/>
        </w:rPr>
        <w:drawing>
          <wp:inline distT="0" distB="0" distL="0" distR="0" wp14:anchorId="00F89599" wp14:editId="5B8FC49B">
            <wp:extent cx="3377978" cy="3784600"/>
            <wp:effectExtent l="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78089" cy="3784724"/>
                    </a:xfrm>
                    <a:prstGeom prst="rect">
                      <a:avLst/>
                    </a:prstGeom>
                    <a:noFill/>
                    <a:ln>
                      <a:noFill/>
                    </a:ln>
                  </pic:spPr>
                </pic:pic>
              </a:graphicData>
            </a:graphic>
          </wp:inline>
        </w:drawing>
      </w:r>
    </w:p>
    <w:p w14:paraId="3474073C" w14:textId="77777777" w:rsidR="00017BC5" w:rsidRDefault="00017BC5" w:rsidP="00017BC5">
      <w:r>
        <w:t xml:space="preserve">Click on the “OK” button to generate the Version 2 classes. The </w:t>
      </w:r>
      <w:r w:rsidRPr="008E6AFB">
        <w:rPr>
          <w:rFonts w:ascii="Courier New" w:hAnsi="Courier New" w:cs="Courier New"/>
        </w:rPr>
        <w:t>Dummy</w:t>
      </w:r>
      <w:r>
        <w:t xml:space="preserve"> class now contains the following keys.</w:t>
      </w:r>
    </w:p>
    <w:p w14:paraId="62465393"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3F0112E2"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Message: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String</w:t>
      </w:r>
      <w:r>
        <w:rPr>
          <w:rFonts w:ascii="Courier New" w:hAnsi="Courier New" w:cs="Courier New"/>
          <w:color w:val="7F7F9F"/>
          <w:sz w:val="20"/>
          <w:szCs w:val="20"/>
          <w:lang w:bidi="ar-SA"/>
        </w:rPr>
        <w:t>&lt;/b&gt;</w:t>
      </w:r>
    </w:p>
    <w:p w14:paraId="273E31D5"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180A8808"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Message</w:t>
      </w:r>
      <w:r>
        <w:rPr>
          <w:rFonts w:ascii="Courier New" w:hAnsi="Courier New" w:cs="Courier New"/>
          <w:color w:val="000000"/>
          <w:sz w:val="20"/>
          <w:szCs w:val="20"/>
          <w:lang w:bidi="ar-SA"/>
        </w:rPr>
        <w:t>(</w:t>
      </w:r>
      <w:r>
        <w:rPr>
          <w:rFonts w:ascii="Courier New" w:hAnsi="Courier New" w:cs="Courier New"/>
          <w:color w:val="2A00FF"/>
          <w:sz w:val="20"/>
          <w:szCs w:val="20"/>
          <w:lang w:bidi="ar-SA"/>
        </w:rPr>
        <w:t>"Message"</w:t>
      </w:r>
      <w:r>
        <w:rPr>
          <w:rFonts w:ascii="Courier New" w:hAnsi="Courier New" w:cs="Courier New"/>
          <w:color w:val="000000"/>
          <w:sz w:val="20"/>
          <w:szCs w:val="20"/>
          <w:lang w:bidi="ar-SA"/>
        </w:rPr>
        <w:t>, String.</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6711519A"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E7471B7"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In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Integer</w:t>
      </w:r>
      <w:r>
        <w:rPr>
          <w:rFonts w:ascii="Courier New" w:hAnsi="Courier New" w:cs="Courier New"/>
          <w:color w:val="7F7F9F"/>
          <w:sz w:val="20"/>
          <w:szCs w:val="20"/>
          <w:lang w:bidi="ar-SA"/>
        </w:rPr>
        <w:t>&lt;/b&gt;</w:t>
      </w:r>
    </w:p>
    <w:p w14:paraId="743B3B1D"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1F57CC3C"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IntVal</w:t>
      </w:r>
      <w:r>
        <w:rPr>
          <w:rFonts w:ascii="Courier New" w:hAnsi="Courier New" w:cs="Courier New"/>
          <w:color w:val="000000"/>
          <w:sz w:val="20"/>
          <w:szCs w:val="20"/>
          <w:lang w:bidi="ar-SA"/>
        </w:rPr>
        <w:t>(</w:t>
      </w:r>
      <w:r>
        <w:rPr>
          <w:rFonts w:ascii="Courier New" w:hAnsi="Courier New" w:cs="Courier New"/>
          <w:color w:val="2A00FF"/>
          <w:sz w:val="20"/>
          <w:szCs w:val="20"/>
          <w:lang w:bidi="ar-SA"/>
        </w:rPr>
        <w:t>"IntVal"</w:t>
      </w:r>
      <w:r>
        <w:rPr>
          <w:rFonts w:ascii="Courier New" w:hAnsi="Courier New" w:cs="Courier New"/>
          <w:color w:val="000000"/>
          <w:sz w:val="20"/>
          <w:szCs w:val="20"/>
          <w:lang w:bidi="ar-SA"/>
        </w:rPr>
        <w:t>, Integer.</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0642E7A7"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4FBD9A94"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Floa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Float</w:t>
      </w:r>
      <w:r>
        <w:rPr>
          <w:rFonts w:ascii="Courier New" w:hAnsi="Courier New" w:cs="Courier New"/>
          <w:color w:val="7F7F9F"/>
          <w:sz w:val="20"/>
          <w:szCs w:val="20"/>
          <w:lang w:bidi="ar-SA"/>
        </w:rPr>
        <w:t>&lt;/b&gt;</w:t>
      </w:r>
    </w:p>
    <w:p w14:paraId="37E00059"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277A3558"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FloatVal</w:t>
      </w:r>
      <w:r>
        <w:rPr>
          <w:rFonts w:ascii="Courier New" w:hAnsi="Courier New" w:cs="Courier New"/>
          <w:color w:val="000000"/>
          <w:sz w:val="20"/>
          <w:szCs w:val="20"/>
          <w:lang w:bidi="ar-SA"/>
        </w:rPr>
        <w:t>(</w:t>
      </w:r>
      <w:r>
        <w:rPr>
          <w:rFonts w:ascii="Courier New" w:hAnsi="Courier New" w:cs="Courier New"/>
          <w:color w:val="2A00FF"/>
          <w:sz w:val="20"/>
          <w:szCs w:val="20"/>
          <w:lang w:bidi="ar-SA"/>
        </w:rPr>
        <w:t>"FloatVal"</w:t>
      </w:r>
      <w:r>
        <w:rPr>
          <w:rFonts w:ascii="Courier New" w:hAnsi="Courier New" w:cs="Courier New"/>
          <w:color w:val="000000"/>
          <w:sz w:val="20"/>
          <w:szCs w:val="20"/>
          <w:lang w:bidi="ar-SA"/>
        </w:rPr>
        <w:t>, Float.</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165D30BC"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02365E1"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Long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Long</w:t>
      </w:r>
      <w:r>
        <w:rPr>
          <w:rFonts w:ascii="Courier New" w:hAnsi="Courier New" w:cs="Courier New"/>
          <w:color w:val="7F7F9F"/>
          <w:sz w:val="20"/>
          <w:szCs w:val="20"/>
          <w:lang w:bidi="ar-SA"/>
        </w:rPr>
        <w:t>&lt;/b&gt;</w:t>
      </w:r>
    </w:p>
    <w:p w14:paraId="39082A73"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09516316"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LongVal</w:t>
      </w:r>
      <w:r>
        <w:rPr>
          <w:rFonts w:ascii="Courier New" w:hAnsi="Courier New" w:cs="Courier New"/>
          <w:color w:val="000000"/>
          <w:sz w:val="20"/>
          <w:szCs w:val="20"/>
          <w:lang w:bidi="ar-SA"/>
        </w:rPr>
        <w:t>(</w:t>
      </w:r>
      <w:r>
        <w:rPr>
          <w:rFonts w:ascii="Courier New" w:hAnsi="Courier New" w:cs="Courier New"/>
          <w:color w:val="2A00FF"/>
          <w:sz w:val="20"/>
          <w:szCs w:val="20"/>
          <w:lang w:bidi="ar-SA"/>
        </w:rPr>
        <w:t>"LongVal"</w:t>
      </w:r>
      <w:r>
        <w:rPr>
          <w:rFonts w:ascii="Courier New" w:hAnsi="Courier New" w:cs="Courier New"/>
          <w:color w:val="000000"/>
          <w:sz w:val="20"/>
          <w:szCs w:val="20"/>
          <w:lang w:bidi="ar-SA"/>
        </w:rPr>
        <w:t>, Long.</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1252E649"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1594734"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Double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Double</w:t>
      </w:r>
      <w:r>
        <w:rPr>
          <w:rFonts w:ascii="Courier New" w:hAnsi="Courier New" w:cs="Courier New"/>
          <w:color w:val="7F7F9F"/>
          <w:sz w:val="20"/>
          <w:szCs w:val="20"/>
          <w:lang w:bidi="ar-SA"/>
        </w:rPr>
        <w:t>&lt;/b&gt;</w:t>
      </w:r>
    </w:p>
    <w:p w14:paraId="290D50B6"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7EDE2025"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DoubleVal</w:t>
      </w:r>
      <w:r>
        <w:rPr>
          <w:rFonts w:ascii="Courier New" w:hAnsi="Courier New" w:cs="Courier New"/>
          <w:color w:val="000000"/>
          <w:sz w:val="20"/>
          <w:szCs w:val="20"/>
          <w:lang w:bidi="ar-SA"/>
        </w:rPr>
        <w:t>(</w:t>
      </w:r>
      <w:r>
        <w:rPr>
          <w:rFonts w:ascii="Courier New" w:hAnsi="Courier New" w:cs="Courier New"/>
          <w:color w:val="2A00FF"/>
          <w:sz w:val="20"/>
          <w:szCs w:val="20"/>
          <w:lang w:bidi="ar-SA"/>
        </w:rPr>
        <w:t>"DoubleVal"</w:t>
      </w:r>
      <w:r>
        <w:rPr>
          <w:rFonts w:ascii="Courier New" w:hAnsi="Courier New" w:cs="Courier New"/>
          <w:color w:val="000000"/>
          <w:sz w:val="20"/>
          <w:szCs w:val="20"/>
          <w:lang w:bidi="ar-SA"/>
        </w:rPr>
        <w:t>, Double.</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2A8416F7"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2871CE62"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7F7F9F"/>
          <w:sz w:val="20"/>
          <w:szCs w:val="20"/>
          <w:lang w:bidi="ar-SA"/>
        </w:rPr>
      </w:pPr>
      <w:r>
        <w:rPr>
          <w:rFonts w:ascii="Courier New" w:hAnsi="Courier New" w:cs="Courier New"/>
          <w:color w:val="3F5FBF"/>
          <w:sz w:val="20"/>
          <w:szCs w:val="20"/>
          <w:lang w:bidi="ar-SA"/>
        </w:rPr>
        <w:t xml:space="preserve"> * SomeId: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String</w:t>
      </w:r>
      <w:r>
        <w:rPr>
          <w:rFonts w:ascii="Courier New" w:hAnsi="Courier New" w:cs="Courier New"/>
          <w:color w:val="7F7F9F"/>
          <w:sz w:val="20"/>
          <w:szCs w:val="20"/>
          <w:lang w:bidi="ar-SA"/>
        </w:rPr>
        <w:t>&lt;/b&gt;</w:t>
      </w:r>
    </w:p>
    <w:p w14:paraId="31075879"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deprecated</w:t>
      </w:r>
    </w:p>
    <w:p w14:paraId="01D9EFC1" w14:textId="77777777" w:rsidR="00017BC5" w:rsidRDefault="00017BC5" w:rsidP="00017BC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20CF71C4" w14:textId="77777777" w:rsidR="00017BC5" w:rsidRDefault="00017BC5" w:rsidP="00017BC5">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lang w:bidi="ar-SA"/>
        </w:rPr>
      </w:pPr>
      <w:r>
        <w:rPr>
          <w:rFonts w:ascii="Courier New" w:hAnsi="Courier New" w:cs="Courier New"/>
          <w:i/>
          <w:iCs/>
          <w:color w:val="0000C0"/>
          <w:sz w:val="20"/>
          <w:szCs w:val="20"/>
          <w:lang w:bidi="ar-SA"/>
        </w:rPr>
        <w:t>KSomeId</w:t>
      </w:r>
      <w:r>
        <w:rPr>
          <w:rFonts w:ascii="Courier New" w:hAnsi="Courier New" w:cs="Courier New"/>
          <w:color w:val="000000"/>
          <w:sz w:val="20"/>
          <w:szCs w:val="20"/>
          <w:lang w:bidi="ar-SA"/>
        </w:rPr>
        <w:t>(</w:t>
      </w:r>
      <w:r>
        <w:rPr>
          <w:rFonts w:ascii="Courier New" w:hAnsi="Courier New" w:cs="Courier New"/>
          <w:color w:val="2A00FF"/>
          <w:sz w:val="20"/>
          <w:szCs w:val="20"/>
          <w:lang w:bidi="ar-SA"/>
        </w:rPr>
        <w:t>"SomeId"</w:t>
      </w:r>
      <w:r>
        <w:rPr>
          <w:rFonts w:ascii="Courier New" w:hAnsi="Courier New" w:cs="Courier New"/>
          <w:color w:val="000000"/>
          <w:sz w:val="20"/>
          <w:szCs w:val="20"/>
          <w:lang w:bidi="ar-SA"/>
        </w:rPr>
        <w:t>, String.</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514C3DF4" w14:textId="77777777" w:rsidR="001C33D3" w:rsidRDefault="001C33D3" w:rsidP="001C33D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74F18AA3" w14:textId="77777777" w:rsidR="001C33D3" w:rsidRPr="001C33D3" w:rsidRDefault="001C33D3" w:rsidP="001C33D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7F7F9F"/>
          <w:sz w:val="20"/>
          <w:szCs w:val="20"/>
          <w:lang w:bidi="ar-SA"/>
        </w:rPr>
      </w:pPr>
      <w:r>
        <w:rPr>
          <w:rFonts w:ascii="Courier New" w:hAnsi="Courier New" w:cs="Courier New"/>
          <w:color w:val="3F5FBF"/>
          <w:sz w:val="20"/>
          <w:szCs w:val="20"/>
          <w:lang w:bidi="ar-SA"/>
        </w:rPr>
        <w:t xml:space="preserve"> * RealId: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Integer</w:t>
      </w:r>
      <w:r>
        <w:rPr>
          <w:rFonts w:ascii="Courier New" w:hAnsi="Courier New" w:cs="Courier New"/>
          <w:color w:val="7F7F9F"/>
          <w:sz w:val="20"/>
          <w:szCs w:val="20"/>
          <w:lang w:bidi="ar-SA"/>
        </w:rPr>
        <w:t>&lt;/b&gt;</w:t>
      </w:r>
    </w:p>
    <w:p w14:paraId="7160769D" w14:textId="77777777" w:rsidR="001C33D3" w:rsidRDefault="001C33D3" w:rsidP="001C33D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1CB3585A" w14:textId="77777777" w:rsidR="001C33D3" w:rsidRDefault="001C33D3" w:rsidP="001C33D3">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lang w:bidi="ar-SA"/>
        </w:rPr>
      </w:pPr>
      <w:r>
        <w:rPr>
          <w:rFonts w:ascii="Courier New" w:hAnsi="Courier New" w:cs="Courier New"/>
          <w:i/>
          <w:iCs/>
          <w:color w:val="0000C0"/>
          <w:sz w:val="20"/>
          <w:szCs w:val="20"/>
          <w:lang w:bidi="ar-SA"/>
        </w:rPr>
        <w:t>KRealId</w:t>
      </w:r>
      <w:r>
        <w:rPr>
          <w:rFonts w:ascii="Courier New" w:hAnsi="Courier New" w:cs="Courier New"/>
          <w:color w:val="000000"/>
          <w:sz w:val="20"/>
          <w:szCs w:val="20"/>
          <w:lang w:bidi="ar-SA"/>
        </w:rPr>
        <w:t>(</w:t>
      </w:r>
      <w:r>
        <w:rPr>
          <w:rFonts w:ascii="Courier New" w:hAnsi="Courier New" w:cs="Courier New"/>
          <w:color w:val="2A00FF"/>
          <w:sz w:val="20"/>
          <w:szCs w:val="20"/>
          <w:lang w:bidi="ar-SA"/>
        </w:rPr>
        <w:t>"RealId"</w:t>
      </w:r>
      <w:r>
        <w:rPr>
          <w:rFonts w:ascii="Courier New" w:hAnsi="Courier New" w:cs="Courier New"/>
          <w:color w:val="000000"/>
          <w:sz w:val="20"/>
          <w:szCs w:val="20"/>
          <w:lang w:bidi="ar-SA"/>
        </w:rPr>
        <w:t>, Integer.</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27513D27" w14:textId="77777777" w:rsidR="001C33D3" w:rsidRDefault="001C33D3" w:rsidP="001C33D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72A3CD71" w14:textId="77777777" w:rsidR="001C33D3" w:rsidRDefault="001C33D3" w:rsidP="001C33D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7F7F9F"/>
          <w:sz w:val="20"/>
          <w:szCs w:val="20"/>
          <w:lang w:bidi="ar-SA"/>
        </w:rPr>
      </w:pPr>
      <w:r>
        <w:rPr>
          <w:rFonts w:ascii="Courier New" w:hAnsi="Courier New" w:cs="Courier New"/>
          <w:color w:val="3F5FBF"/>
          <w:sz w:val="20"/>
          <w:szCs w:val="20"/>
          <w:lang w:bidi="ar-SA"/>
        </w:rPr>
        <w:t xml:space="preserve"> * TxTime: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Date</w:t>
      </w:r>
      <w:r>
        <w:rPr>
          <w:rFonts w:ascii="Courier New" w:hAnsi="Courier New" w:cs="Courier New"/>
          <w:color w:val="7F7F9F"/>
          <w:sz w:val="20"/>
          <w:szCs w:val="20"/>
          <w:lang w:bidi="ar-SA"/>
        </w:rPr>
        <w:t>&lt;/b&gt;</w:t>
      </w:r>
    </w:p>
    <w:p w14:paraId="110D64CF" w14:textId="77777777" w:rsidR="001C33D3" w:rsidRDefault="001C33D3" w:rsidP="001C33D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49E11D4F" w14:textId="77777777" w:rsidR="001C33D3" w:rsidRDefault="001C33D3" w:rsidP="00017BC5">
      <w:pPr>
        <w:pBdr>
          <w:top w:val="single" w:sz="4" w:space="1" w:color="auto"/>
          <w:left w:val="single" w:sz="4" w:space="4" w:color="auto"/>
          <w:bottom w:val="single" w:sz="4" w:space="1" w:color="auto"/>
          <w:right w:val="single" w:sz="4" w:space="4" w:color="auto"/>
        </w:pBdr>
      </w:pPr>
      <w:r>
        <w:rPr>
          <w:rFonts w:ascii="Courier New" w:hAnsi="Courier New" w:cs="Courier New"/>
          <w:i/>
          <w:iCs/>
          <w:color w:val="0000C0"/>
          <w:sz w:val="20"/>
          <w:szCs w:val="20"/>
          <w:lang w:bidi="ar-SA"/>
        </w:rPr>
        <w:t>KTxTime</w:t>
      </w:r>
      <w:r>
        <w:rPr>
          <w:rFonts w:ascii="Courier New" w:hAnsi="Courier New" w:cs="Courier New"/>
          <w:color w:val="000000"/>
          <w:sz w:val="20"/>
          <w:szCs w:val="20"/>
          <w:lang w:bidi="ar-SA"/>
        </w:rPr>
        <w:t>(</w:t>
      </w:r>
      <w:r>
        <w:rPr>
          <w:rFonts w:ascii="Courier New" w:hAnsi="Courier New" w:cs="Courier New"/>
          <w:color w:val="2A00FF"/>
          <w:sz w:val="20"/>
          <w:szCs w:val="20"/>
          <w:lang w:bidi="ar-SA"/>
        </w:rPr>
        <w:t>"TxTime"</w:t>
      </w:r>
      <w:r>
        <w:rPr>
          <w:rFonts w:ascii="Courier New" w:hAnsi="Courier New" w:cs="Courier New"/>
          <w:color w:val="000000"/>
          <w:sz w:val="20"/>
          <w:szCs w:val="20"/>
          <w:lang w:bidi="ar-SA"/>
        </w:rPr>
        <w:t>, Date.</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5C2E3DCF" w14:textId="77777777" w:rsidR="00017BC5" w:rsidRDefault="00017BC5" w:rsidP="00017BC5">
      <w:r>
        <w:t xml:space="preserve">It also generates a duplicate class with the name </w:t>
      </w:r>
      <w:r>
        <w:rPr>
          <w:rFonts w:ascii="Courier New" w:hAnsi="Courier New" w:cs="Courier New"/>
        </w:rPr>
        <w:t>Dummy_v</w:t>
      </w:r>
      <w:r w:rsidR="00021E6E">
        <w:rPr>
          <w:rFonts w:ascii="Courier New" w:hAnsi="Courier New" w:cs="Courier New"/>
        </w:rPr>
        <w:t>3</w:t>
      </w:r>
      <w:r>
        <w:t xml:space="preserve"> in the </w:t>
      </w:r>
      <w:r>
        <w:rPr>
          <w:rFonts w:ascii="Courier New" w:hAnsi="Courier New" w:cs="Courier New"/>
        </w:rPr>
        <w:t>jsonlite.examples.</w:t>
      </w:r>
      <w:r w:rsidRPr="000D6DB4">
        <w:rPr>
          <w:rFonts w:ascii="Courier New" w:hAnsi="Courier New" w:cs="Courier New"/>
        </w:rPr>
        <w:t>model.</w:t>
      </w:r>
      <w:r w:rsidR="0018027D">
        <w:rPr>
          <w:rFonts w:ascii="Courier New" w:hAnsi="Courier New" w:cs="Courier New"/>
        </w:rPr>
        <w:t>v</w:t>
      </w:r>
      <w:r>
        <w:t xml:space="preserve"> sub-package as shown below.</w:t>
      </w:r>
    </w:p>
    <w:p w14:paraId="75060D6E" w14:textId="77777777" w:rsidR="00017BC5" w:rsidRPr="00CB7248" w:rsidRDefault="009C0F7A" w:rsidP="00017BC5">
      <w:r>
        <w:rPr>
          <w:noProof/>
          <w:lang w:bidi="ar-SA"/>
        </w:rPr>
        <w:drawing>
          <wp:inline distT="0" distB="0" distL="0" distR="0" wp14:anchorId="357646BA" wp14:editId="15841967">
            <wp:extent cx="3173173" cy="2921000"/>
            <wp:effectExtent l="0" t="0" r="0" b="0"/>
            <wp:docPr id="3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3173" cy="2921000"/>
                    </a:xfrm>
                    <a:prstGeom prst="rect">
                      <a:avLst/>
                    </a:prstGeom>
                    <a:noFill/>
                    <a:ln>
                      <a:noFill/>
                    </a:ln>
                  </pic:spPr>
                </pic:pic>
              </a:graphicData>
            </a:graphic>
          </wp:inline>
        </w:drawing>
      </w:r>
    </w:p>
    <w:p w14:paraId="043E2FFF" w14:textId="77777777" w:rsidR="008F32F0" w:rsidRDefault="008F32F0" w:rsidP="008F32F0">
      <w:pPr>
        <w:pStyle w:val="Heading2"/>
      </w:pPr>
    </w:p>
    <w:p w14:paraId="60C40700" w14:textId="77777777" w:rsidR="00017BC5" w:rsidRDefault="009C0F7A" w:rsidP="008F32F0">
      <w:pPr>
        <w:pStyle w:val="Heading2"/>
      </w:pPr>
      <w:r>
        <w:t>Version 4 – Merge Versions</w:t>
      </w:r>
    </w:p>
    <w:p w14:paraId="5B4D8222" w14:textId="77777777" w:rsidR="00C647E7" w:rsidRDefault="009C0F7A" w:rsidP="00646A6E">
      <w:r>
        <w:t xml:space="preserve">Click on the JsonLite icon in the toolbar. </w:t>
      </w:r>
      <w:r w:rsidR="00735ADD">
        <w:t>Select the "Generate Version" check box as shown below.</w:t>
      </w:r>
    </w:p>
    <w:p w14:paraId="47864B36" w14:textId="77777777" w:rsidR="00C647E7" w:rsidRDefault="00C647E7" w:rsidP="00646A6E">
      <w:r>
        <w:rPr>
          <w:noProof/>
          <w:lang w:bidi="ar-SA"/>
        </w:rPr>
        <w:drawing>
          <wp:inline distT="0" distB="0" distL="0" distR="0" wp14:anchorId="07CF3101" wp14:editId="3297A9C3">
            <wp:extent cx="3359326" cy="373380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60628" cy="3735247"/>
                    </a:xfrm>
                    <a:prstGeom prst="rect">
                      <a:avLst/>
                    </a:prstGeom>
                    <a:noFill/>
                    <a:ln>
                      <a:noFill/>
                    </a:ln>
                  </pic:spPr>
                </pic:pic>
              </a:graphicData>
            </a:graphic>
          </wp:inline>
        </w:drawing>
      </w:r>
    </w:p>
    <w:p w14:paraId="06002FF0" w14:textId="77777777" w:rsidR="00646A6E" w:rsidRDefault="00735ADD" w:rsidP="00646A6E">
      <w:r>
        <w:t>Now s</w:t>
      </w:r>
      <w:r w:rsidR="009C0F7A">
        <w:t>elect the Version tab,</w:t>
      </w:r>
      <w:r w:rsidR="0038585F">
        <w:t xml:space="preserve"> select the </w:t>
      </w:r>
      <w:r w:rsidR="00C647E7">
        <w:t xml:space="preserve">"Merge Versions" check box at the top, select the "Merge Point" check box of the </w:t>
      </w:r>
      <w:r w:rsidR="009C0F7A">
        <w:t>Version 4 row,</w:t>
      </w:r>
      <w:r w:rsidR="0038585F">
        <w:t xml:space="preserve"> and select the </w:t>
      </w:r>
      <w:r w:rsidR="008E6AFB">
        <w:t>“</w:t>
      </w:r>
      <w:r w:rsidR="0038585F">
        <w:t>OK</w:t>
      </w:r>
      <w:r w:rsidR="008E6AFB">
        <w:t>”</w:t>
      </w:r>
      <w:r w:rsidR="0038585F">
        <w:t xml:space="preserve"> button as shown below.</w:t>
      </w:r>
    </w:p>
    <w:p w14:paraId="503BAB15" w14:textId="77777777" w:rsidR="0038585F" w:rsidRDefault="009C0F7A" w:rsidP="00646A6E">
      <w:r>
        <w:rPr>
          <w:noProof/>
          <w:lang w:bidi="ar-SA"/>
        </w:rPr>
        <w:drawing>
          <wp:inline distT="0" distB="0" distL="0" distR="0" wp14:anchorId="7F5872BB" wp14:editId="7F36686A">
            <wp:extent cx="3396789" cy="3750733"/>
            <wp:effectExtent l="0" t="0" r="0" b="0"/>
            <wp:docPr id="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98745" cy="3752893"/>
                    </a:xfrm>
                    <a:prstGeom prst="rect">
                      <a:avLst/>
                    </a:prstGeom>
                    <a:noFill/>
                    <a:ln>
                      <a:noFill/>
                    </a:ln>
                  </pic:spPr>
                </pic:pic>
              </a:graphicData>
            </a:graphic>
          </wp:inline>
        </w:drawing>
      </w:r>
    </w:p>
    <w:p w14:paraId="1C1F1481" w14:textId="77777777" w:rsidR="0018027D" w:rsidRDefault="0018027D" w:rsidP="0018027D">
      <w:r>
        <w:t xml:space="preserve">The "v" sub-package now contains only the Version 4 class, </w:t>
      </w:r>
      <w:r w:rsidRPr="00C55285">
        <w:rPr>
          <w:rFonts w:ascii="Courier New" w:hAnsi="Courier New" w:cs="Courier New"/>
        </w:rPr>
        <w:t>Dummy_v4</w:t>
      </w:r>
      <w:r>
        <w:t xml:space="preserve"> as shown below. </w:t>
      </w:r>
      <w:r w:rsidRPr="00C55285">
        <w:rPr>
          <w:rFonts w:ascii="Courier New" w:hAnsi="Courier New" w:cs="Courier New"/>
        </w:rPr>
        <w:t>Dummy_v1</w:t>
      </w:r>
      <w:r>
        <w:t xml:space="preserve">, </w:t>
      </w:r>
      <w:r w:rsidRPr="00C55285">
        <w:rPr>
          <w:rFonts w:ascii="Courier New" w:hAnsi="Courier New" w:cs="Courier New"/>
        </w:rPr>
        <w:t>Dummy_v2</w:t>
      </w:r>
      <w:r>
        <w:t xml:space="preserve">, and </w:t>
      </w:r>
      <w:r w:rsidRPr="00C55285">
        <w:rPr>
          <w:rFonts w:ascii="Courier New" w:hAnsi="Courier New" w:cs="Courier New"/>
        </w:rPr>
        <w:t>Dumm_v3</w:t>
      </w:r>
      <w:r>
        <w:t xml:space="preserve"> are physically deleted from the file system.</w:t>
      </w:r>
    </w:p>
    <w:p w14:paraId="6F626477" w14:textId="77777777" w:rsidR="0018027D" w:rsidRDefault="0018027D" w:rsidP="00646A6E">
      <w:r>
        <w:rPr>
          <w:noProof/>
          <w:lang w:bidi="ar-SA"/>
        </w:rPr>
        <w:drawing>
          <wp:inline distT="0" distB="0" distL="0" distR="0" wp14:anchorId="6550ADB5" wp14:editId="6324D4B0">
            <wp:extent cx="3108922" cy="2514600"/>
            <wp:effectExtent l="0" t="0" r="0" b="0"/>
            <wp:docPr id="3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08922" cy="2514600"/>
                    </a:xfrm>
                    <a:prstGeom prst="rect">
                      <a:avLst/>
                    </a:prstGeom>
                    <a:noFill/>
                    <a:ln>
                      <a:noFill/>
                    </a:ln>
                  </pic:spPr>
                </pic:pic>
              </a:graphicData>
            </a:graphic>
          </wp:inline>
        </w:drawing>
      </w:r>
    </w:p>
    <w:p w14:paraId="2CB50DA3" w14:textId="77777777" w:rsidR="0018027D" w:rsidRDefault="0018027D" w:rsidP="0018027D">
      <w:r>
        <w:t>The merged Dummy class now contains only non-deprecated keys as shown below.</w:t>
      </w:r>
    </w:p>
    <w:p w14:paraId="38D8E8FA"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746E9296"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Message: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String</w:t>
      </w:r>
      <w:r>
        <w:rPr>
          <w:rFonts w:ascii="Courier New" w:hAnsi="Courier New" w:cs="Courier New"/>
          <w:color w:val="7F7F9F"/>
          <w:sz w:val="20"/>
          <w:szCs w:val="20"/>
          <w:lang w:bidi="ar-SA"/>
        </w:rPr>
        <w:t>&lt;/b&gt;</w:t>
      </w:r>
    </w:p>
    <w:p w14:paraId="50FA878B"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362EAD7F"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Message</w:t>
      </w:r>
      <w:r>
        <w:rPr>
          <w:rFonts w:ascii="Courier New" w:hAnsi="Courier New" w:cs="Courier New"/>
          <w:color w:val="000000"/>
          <w:sz w:val="20"/>
          <w:szCs w:val="20"/>
          <w:lang w:bidi="ar-SA"/>
        </w:rPr>
        <w:t>(</w:t>
      </w:r>
      <w:r>
        <w:rPr>
          <w:rFonts w:ascii="Courier New" w:hAnsi="Courier New" w:cs="Courier New"/>
          <w:color w:val="2A00FF"/>
          <w:sz w:val="20"/>
          <w:szCs w:val="20"/>
          <w:lang w:bidi="ar-SA"/>
        </w:rPr>
        <w:t>"Message"</w:t>
      </w:r>
      <w:r>
        <w:rPr>
          <w:rFonts w:ascii="Courier New" w:hAnsi="Courier New" w:cs="Courier New"/>
          <w:color w:val="000000"/>
          <w:sz w:val="20"/>
          <w:szCs w:val="20"/>
          <w:lang w:bidi="ar-SA"/>
        </w:rPr>
        <w:t>, String.</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37C2BE59"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450D34AC"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In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Integer</w:t>
      </w:r>
      <w:r>
        <w:rPr>
          <w:rFonts w:ascii="Courier New" w:hAnsi="Courier New" w:cs="Courier New"/>
          <w:color w:val="7F7F9F"/>
          <w:sz w:val="20"/>
          <w:szCs w:val="20"/>
          <w:lang w:bidi="ar-SA"/>
        </w:rPr>
        <w:t>&lt;/b&gt;</w:t>
      </w:r>
    </w:p>
    <w:p w14:paraId="26AA8A3F"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77864B9B"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IntVal</w:t>
      </w:r>
      <w:r>
        <w:rPr>
          <w:rFonts w:ascii="Courier New" w:hAnsi="Courier New" w:cs="Courier New"/>
          <w:color w:val="000000"/>
          <w:sz w:val="20"/>
          <w:szCs w:val="20"/>
          <w:lang w:bidi="ar-SA"/>
        </w:rPr>
        <w:t>(</w:t>
      </w:r>
      <w:r>
        <w:rPr>
          <w:rFonts w:ascii="Courier New" w:hAnsi="Courier New" w:cs="Courier New"/>
          <w:color w:val="2A00FF"/>
          <w:sz w:val="20"/>
          <w:szCs w:val="20"/>
          <w:lang w:bidi="ar-SA"/>
        </w:rPr>
        <w:t>"IntVal"</w:t>
      </w:r>
      <w:r>
        <w:rPr>
          <w:rFonts w:ascii="Courier New" w:hAnsi="Courier New" w:cs="Courier New"/>
          <w:color w:val="000000"/>
          <w:sz w:val="20"/>
          <w:szCs w:val="20"/>
          <w:lang w:bidi="ar-SA"/>
        </w:rPr>
        <w:t>, Integer.</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760F6667"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47D8693D"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Float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Float</w:t>
      </w:r>
      <w:r>
        <w:rPr>
          <w:rFonts w:ascii="Courier New" w:hAnsi="Courier New" w:cs="Courier New"/>
          <w:color w:val="7F7F9F"/>
          <w:sz w:val="20"/>
          <w:szCs w:val="20"/>
          <w:lang w:bidi="ar-SA"/>
        </w:rPr>
        <w:t>&lt;/b&gt;</w:t>
      </w:r>
    </w:p>
    <w:p w14:paraId="544A31AF"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3D60EF53"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FloatVal</w:t>
      </w:r>
      <w:r>
        <w:rPr>
          <w:rFonts w:ascii="Courier New" w:hAnsi="Courier New" w:cs="Courier New"/>
          <w:color w:val="000000"/>
          <w:sz w:val="20"/>
          <w:szCs w:val="20"/>
          <w:lang w:bidi="ar-SA"/>
        </w:rPr>
        <w:t>(</w:t>
      </w:r>
      <w:r>
        <w:rPr>
          <w:rFonts w:ascii="Courier New" w:hAnsi="Courier New" w:cs="Courier New"/>
          <w:color w:val="2A00FF"/>
          <w:sz w:val="20"/>
          <w:szCs w:val="20"/>
          <w:lang w:bidi="ar-SA"/>
        </w:rPr>
        <w:t>"FloatVal"</w:t>
      </w:r>
      <w:r>
        <w:rPr>
          <w:rFonts w:ascii="Courier New" w:hAnsi="Courier New" w:cs="Courier New"/>
          <w:color w:val="000000"/>
          <w:sz w:val="20"/>
          <w:szCs w:val="20"/>
          <w:lang w:bidi="ar-SA"/>
        </w:rPr>
        <w:t>, Float.</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4ACA1A72"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46655258"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Long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Long</w:t>
      </w:r>
      <w:r>
        <w:rPr>
          <w:rFonts w:ascii="Courier New" w:hAnsi="Courier New" w:cs="Courier New"/>
          <w:color w:val="7F7F9F"/>
          <w:sz w:val="20"/>
          <w:szCs w:val="20"/>
          <w:lang w:bidi="ar-SA"/>
        </w:rPr>
        <w:t>&lt;/b&gt;</w:t>
      </w:r>
    </w:p>
    <w:p w14:paraId="3814C606"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0FFD95AC"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LongVal</w:t>
      </w:r>
      <w:r>
        <w:rPr>
          <w:rFonts w:ascii="Courier New" w:hAnsi="Courier New" w:cs="Courier New"/>
          <w:color w:val="000000"/>
          <w:sz w:val="20"/>
          <w:szCs w:val="20"/>
          <w:lang w:bidi="ar-SA"/>
        </w:rPr>
        <w:t>(</w:t>
      </w:r>
      <w:r>
        <w:rPr>
          <w:rFonts w:ascii="Courier New" w:hAnsi="Courier New" w:cs="Courier New"/>
          <w:color w:val="2A00FF"/>
          <w:sz w:val="20"/>
          <w:szCs w:val="20"/>
          <w:lang w:bidi="ar-SA"/>
        </w:rPr>
        <w:t>"LongVal"</w:t>
      </w:r>
      <w:r>
        <w:rPr>
          <w:rFonts w:ascii="Courier New" w:hAnsi="Courier New" w:cs="Courier New"/>
          <w:color w:val="000000"/>
          <w:sz w:val="20"/>
          <w:szCs w:val="20"/>
          <w:lang w:bidi="ar-SA"/>
        </w:rPr>
        <w:t>, Long.</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0E639186"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1CD27156"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 DoubleVal: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Double</w:t>
      </w:r>
      <w:r>
        <w:rPr>
          <w:rFonts w:ascii="Courier New" w:hAnsi="Courier New" w:cs="Courier New"/>
          <w:color w:val="7F7F9F"/>
          <w:sz w:val="20"/>
          <w:szCs w:val="20"/>
          <w:lang w:bidi="ar-SA"/>
        </w:rPr>
        <w:t>&lt;/b&gt;</w:t>
      </w:r>
    </w:p>
    <w:p w14:paraId="5052B7CC"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1061F8DC"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i/>
          <w:iCs/>
          <w:color w:val="0000C0"/>
          <w:sz w:val="20"/>
          <w:szCs w:val="20"/>
          <w:lang w:bidi="ar-SA"/>
        </w:rPr>
        <w:t>KDoubleVal</w:t>
      </w:r>
      <w:r>
        <w:rPr>
          <w:rFonts w:ascii="Courier New" w:hAnsi="Courier New" w:cs="Courier New"/>
          <w:color w:val="000000"/>
          <w:sz w:val="20"/>
          <w:szCs w:val="20"/>
          <w:lang w:bidi="ar-SA"/>
        </w:rPr>
        <w:t>(</w:t>
      </w:r>
      <w:r>
        <w:rPr>
          <w:rFonts w:ascii="Courier New" w:hAnsi="Courier New" w:cs="Courier New"/>
          <w:color w:val="2A00FF"/>
          <w:sz w:val="20"/>
          <w:szCs w:val="20"/>
          <w:lang w:bidi="ar-SA"/>
        </w:rPr>
        <w:t>"DoubleVal"</w:t>
      </w:r>
      <w:r>
        <w:rPr>
          <w:rFonts w:ascii="Courier New" w:hAnsi="Courier New" w:cs="Courier New"/>
          <w:color w:val="000000"/>
          <w:sz w:val="20"/>
          <w:szCs w:val="20"/>
          <w:lang w:bidi="ar-SA"/>
        </w:rPr>
        <w:t>, Double.</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1994CB0B"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7C3E2488" w14:textId="77777777" w:rsidR="0018027D" w:rsidRPr="001C33D3"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7F7F9F"/>
          <w:sz w:val="20"/>
          <w:szCs w:val="20"/>
          <w:lang w:bidi="ar-SA"/>
        </w:rPr>
      </w:pPr>
      <w:r>
        <w:rPr>
          <w:rFonts w:ascii="Courier New" w:hAnsi="Courier New" w:cs="Courier New"/>
          <w:color w:val="3F5FBF"/>
          <w:sz w:val="20"/>
          <w:szCs w:val="20"/>
          <w:lang w:bidi="ar-SA"/>
        </w:rPr>
        <w:t xml:space="preserve"> * RealId: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Integer</w:t>
      </w:r>
      <w:r>
        <w:rPr>
          <w:rFonts w:ascii="Courier New" w:hAnsi="Courier New" w:cs="Courier New"/>
          <w:color w:val="7F7F9F"/>
          <w:sz w:val="20"/>
          <w:szCs w:val="20"/>
          <w:lang w:bidi="ar-SA"/>
        </w:rPr>
        <w:t>&lt;/b&gt;</w:t>
      </w:r>
    </w:p>
    <w:p w14:paraId="770C76CE"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3436B15A" w14:textId="77777777" w:rsidR="0018027D" w:rsidRDefault="0018027D" w:rsidP="0018027D">
      <w:pPr>
        <w:pBdr>
          <w:top w:val="single" w:sz="4" w:space="1" w:color="auto"/>
          <w:left w:val="single" w:sz="4" w:space="4" w:color="auto"/>
          <w:bottom w:val="single" w:sz="4" w:space="1" w:color="auto"/>
          <w:right w:val="single" w:sz="4" w:space="4" w:color="auto"/>
        </w:pBdr>
        <w:rPr>
          <w:rFonts w:ascii="Courier New" w:hAnsi="Courier New" w:cs="Courier New"/>
          <w:color w:val="000000"/>
          <w:sz w:val="20"/>
          <w:szCs w:val="20"/>
          <w:lang w:bidi="ar-SA"/>
        </w:rPr>
      </w:pPr>
      <w:r>
        <w:rPr>
          <w:rFonts w:ascii="Courier New" w:hAnsi="Courier New" w:cs="Courier New"/>
          <w:i/>
          <w:iCs/>
          <w:color w:val="0000C0"/>
          <w:sz w:val="20"/>
          <w:szCs w:val="20"/>
          <w:lang w:bidi="ar-SA"/>
        </w:rPr>
        <w:t>KRealId</w:t>
      </w:r>
      <w:r>
        <w:rPr>
          <w:rFonts w:ascii="Courier New" w:hAnsi="Courier New" w:cs="Courier New"/>
          <w:color w:val="000000"/>
          <w:sz w:val="20"/>
          <w:szCs w:val="20"/>
          <w:lang w:bidi="ar-SA"/>
        </w:rPr>
        <w:t>(</w:t>
      </w:r>
      <w:r>
        <w:rPr>
          <w:rFonts w:ascii="Courier New" w:hAnsi="Courier New" w:cs="Courier New"/>
          <w:color w:val="2A00FF"/>
          <w:sz w:val="20"/>
          <w:szCs w:val="20"/>
          <w:lang w:bidi="ar-SA"/>
        </w:rPr>
        <w:t>"RealId"</w:t>
      </w:r>
      <w:r>
        <w:rPr>
          <w:rFonts w:ascii="Courier New" w:hAnsi="Courier New" w:cs="Courier New"/>
          <w:color w:val="000000"/>
          <w:sz w:val="20"/>
          <w:szCs w:val="20"/>
          <w:lang w:bidi="ar-SA"/>
        </w:rPr>
        <w:t>, Integer.</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313E8E8E"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w:t>
      </w:r>
    </w:p>
    <w:p w14:paraId="47EFB4A7"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color w:val="7F7F9F"/>
          <w:sz w:val="20"/>
          <w:szCs w:val="20"/>
          <w:lang w:bidi="ar-SA"/>
        </w:rPr>
      </w:pPr>
      <w:r>
        <w:rPr>
          <w:rFonts w:ascii="Courier New" w:hAnsi="Courier New" w:cs="Courier New"/>
          <w:color w:val="3F5FBF"/>
          <w:sz w:val="20"/>
          <w:szCs w:val="20"/>
          <w:lang w:bidi="ar-SA"/>
        </w:rPr>
        <w:t xml:space="preserve"> * TxTime: </w:t>
      </w:r>
      <w:r>
        <w:rPr>
          <w:rFonts w:ascii="Courier New" w:hAnsi="Courier New" w:cs="Courier New"/>
          <w:color w:val="7F7F9F"/>
          <w:sz w:val="20"/>
          <w:szCs w:val="20"/>
          <w:lang w:bidi="ar-SA"/>
        </w:rPr>
        <w:t>&lt;b&gt;</w:t>
      </w:r>
      <w:r>
        <w:rPr>
          <w:rFonts w:ascii="Courier New" w:hAnsi="Courier New" w:cs="Courier New"/>
          <w:color w:val="3F5FBF"/>
          <w:sz w:val="20"/>
          <w:szCs w:val="20"/>
          <w:lang w:bidi="ar-SA"/>
        </w:rPr>
        <w:t>Date</w:t>
      </w:r>
      <w:r>
        <w:rPr>
          <w:rFonts w:ascii="Courier New" w:hAnsi="Courier New" w:cs="Courier New"/>
          <w:color w:val="7F7F9F"/>
          <w:sz w:val="20"/>
          <w:szCs w:val="20"/>
          <w:lang w:bidi="ar-SA"/>
        </w:rPr>
        <w:t>&lt;/b&gt;</w:t>
      </w:r>
    </w:p>
    <w:p w14:paraId="51F2470E" w14:textId="77777777" w:rsidR="0018027D" w:rsidRDefault="0018027D" w:rsidP="0018027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3F5FBF"/>
          <w:sz w:val="20"/>
          <w:szCs w:val="20"/>
          <w:lang w:bidi="ar-SA"/>
        </w:rPr>
        <w:t xml:space="preserve"> */</w:t>
      </w:r>
    </w:p>
    <w:p w14:paraId="569CBC80" w14:textId="77777777" w:rsidR="00CD2347" w:rsidRPr="004E1748" w:rsidRDefault="0018027D" w:rsidP="004E1748">
      <w:pPr>
        <w:pBdr>
          <w:top w:val="single" w:sz="4" w:space="1" w:color="auto"/>
          <w:left w:val="single" w:sz="4" w:space="4" w:color="auto"/>
          <w:bottom w:val="single" w:sz="4" w:space="1" w:color="auto"/>
          <w:right w:val="single" w:sz="4" w:space="4" w:color="auto"/>
        </w:pBdr>
      </w:pPr>
      <w:r>
        <w:rPr>
          <w:rFonts w:ascii="Courier New" w:hAnsi="Courier New" w:cs="Courier New"/>
          <w:i/>
          <w:iCs/>
          <w:color w:val="0000C0"/>
          <w:sz w:val="20"/>
          <w:szCs w:val="20"/>
          <w:lang w:bidi="ar-SA"/>
        </w:rPr>
        <w:t>KTxTime</w:t>
      </w:r>
      <w:r>
        <w:rPr>
          <w:rFonts w:ascii="Courier New" w:hAnsi="Courier New" w:cs="Courier New"/>
          <w:color w:val="000000"/>
          <w:sz w:val="20"/>
          <w:szCs w:val="20"/>
          <w:lang w:bidi="ar-SA"/>
        </w:rPr>
        <w:t>(</w:t>
      </w:r>
      <w:r>
        <w:rPr>
          <w:rFonts w:ascii="Courier New" w:hAnsi="Courier New" w:cs="Courier New"/>
          <w:color w:val="2A00FF"/>
          <w:sz w:val="20"/>
          <w:szCs w:val="20"/>
          <w:lang w:bidi="ar-SA"/>
        </w:rPr>
        <w:t>"TxTime"</w:t>
      </w:r>
      <w:r>
        <w:rPr>
          <w:rFonts w:ascii="Courier New" w:hAnsi="Courier New" w:cs="Courier New"/>
          <w:color w:val="000000"/>
          <w:sz w:val="20"/>
          <w:szCs w:val="20"/>
          <w:lang w:bidi="ar-SA"/>
        </w:rPr>
        <w:t>, Date.</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ue</w:t>
      </w:r>
      <w:r>
        <w:rPr>
          <w:rFonts w:ascii="Courier New" w:hAnsi="Courier New" w:cs="Courier New"/>
          <w:color w:val="000000"/>
          <w:sz w:val="20"/>
          <w:szCs w:val="20"/>
          <w:lang w:bidi="ar-SA"/>
        </w:rPr>
        <w:t>);</w:t>
      </w:r>
    </w:p>
    <w:p w14:paraId="55F8613A" w14:textId="77777777" w:rsidR="00002D2D" w:rsidRDefault="00CD2347" w:rsidP="00002D2D">
      <w:r w:rsidRPr="00592450">
        <w:rPr>
          <w:b/>
        </w:rPr>
        <w:t>Important</w:t>
      </w:r>
      <w:r>
        <w:rPr>
          <w:b/>
        </w:rPr>
        <w:t xml:space="preserve">: </w:t>
      </w:r>
      <w:r w:rsidRPr="00711ECB">
        <w:rPr>
          <w:i/>
        </w:rPr>
        <w:t>If deprecated keys are involved when merging versions, then the final merged version will have the wire format that is different from the previous versions. This means if any of the previous versions still exist in the application then accessing the deprecated keys on the merged version may throw JsonLiteException or return the wrong value. Therefore, it is important that all JsonLite objects of the previous versions must be upgraded to the merged version. This applies only to the previous versions with deprecated keys. To upgrade (or downgrade) objects, use the Pado management tool available via Pado Desktop.</w:t>
      </w:r>
    </w:p>
    <w:p w14:paraId="34B6C909" w14:textId="77777777" w:rsidR="00F14D4B" w:rsidRDefault="00F14D4B" w:rsidP="00002D2D">
      <w:pPr>
        <w:pStyle w:val="Heading1"/>
      </w:pPr>
      <w:r>
        <w:t>Deploying KeyType Jar Files</w:t>
      </w:r>
    </w:p>
    <w:p w14:paraId="634B2560" w14:textId="77777777" w:rsidR="00611023" w:rsidRDefault="00611023" w:rsidP="00611023">
      <w:r>
        <w:t xml:space="preserve">The </w:t>
      </w:r>
      <w:r w:rsidRPr="004D70D2">
        <w:rPr>
          <w:rFonts w:ascii="Courier New" w:hAnsi="Courier New" w:cs="Courier New"/>
        </w:rPr>
        <w:t>KeyType</w:t>
      </w:r>
      <w:r>
        <w:t xml:space="preserve"> classes should be jarred separately from your application classes so that they can be easily managed and deployed. You can segregate the </w:t>
      </w:r>
      <w:r w:rsidRPr="004D70D2">
        <w:rPr>
          <w:rFonts w:ascii="Courier New" w:hAnsi="Courier New" w:cs="Courier New"/>
        </w:rPr>
        <w:t>KeyType</w:t>
      </w:r>
      <w:r>
        <w:t xml:space="preserve"> classes in Eclipse, for example, by creating a separate source directory. The jar file that you create should contain only </w:t>
      </w:r>
      <w:r w:rsidRPr="004D70D2">
        <w:rPr>
          <w:rFonts w:ascii="Courier New" w:hAnsi="Courier New" w:cs="Courier New"/>
        </w:rPr>
        <w:t>KeyType</w:t>
      </w:r>
      <w:r w:rsidR="00421D1A">
        <w:t xml:space="preserve"> classes including the main and all versioned classes.</w:t>
      </w:r>
    </w:p>
    <w:p w14:paraId="54E5BC2D" w14:textId="77777777" w:rsidR="00611023" w:rsidRDefault="00611023" w:rsidP="00611023">
      <w:r>
        <w:t>Once you have jar files</w:t>
      </w:r>
      <w:r w:rsidR="00DF79BE">
        <w:t xml:space="preserve"> ready</w:t>
      </w:r>
      <w:r>
        <w:t>, run</w:t>
      </w:r>
      <w:r w:rsidR="00421D1A">
        <w:t xml:space="preserve"> the Pado's deploy command as follows:</w:t>
      </w:r>
    </w:p>
    <w:p w14:paraId="0C70DE32" w14:textId="77777777" w:rsidR="00611023" w:rsidRDefault="00611023" w:rsidP="00DF79BE">
      <w:pPr>
        <w:pStyle w:val="NoSpacing"/>
        <w:pBdr>
          <w:top w:val="single" w:sz="4" w:space="1" w:color="auto"/>
          <w:left w:val="single" w:sz="4" w:space="4" w:color="auto"/>
          <w:bottom w:val="single" w:sz="4" w:space="1" w:color="auto"/>
          <w:right w:val="single" w:sz="4" w:space="4" w:color="auto"/>
        </w:pBdr>
        <w:rPr>
          <w:rFonts w:ascii="Courier New" w:hAnsi="Courier New"/>
          <w:sz w:val="20"/>
        </w:rPr>
      </w:pPr>
      <w:r w:rsidRPr="00611023">
        <w:rPr>
          <w:rFonts w:ascii="Courier New" w:hAnsi="Courier New"/>
          <w:sz w:val="20"/>
        </w:rPr>
        <w:t>&gt;</w:t>
      </w:r>
      <w:r w:rsidR="00421D1A">
        <w:rPr>
          <w:rFonts w:ascii="Courier New" w:hAnsi="Courier New"/>
          <w:sz w:val="20"/>
        </w:rPr>
        <w:t>cd bin_sh/tools</w:t>
      </w:r>
    </w:p>
    <w:p w14:paraId="6108E174" w14:textId="77777777" w:rsidR="00DF79BE" w:rsidRDefault="00DF79BE" w:rsidP="00DF79BE">
      <w:pPr>
        <w:pStyle w:val="NoSpacing"/>
        <w:pBdr>
          <w:top w:val="single" w:sz="4" w:space="1" w:color="auto"/>
          <w:left w:val="single" w:sz="4" w:space="4" w:color="auto"/>
          <w:bottom w:val="single" w:sz="4" w:space="1" w:color="auto"/>
          <w:right w:val="single" w:sz="4" w:space="4" w:color="auto"/>
        </w:pBdr>
        <w:rPr>
          <w:rFonts w:ascii="Courier New" w:hAnsi="Courier New"/>
          <w:sz w:val="20"/>
        </w:rPr>
      </w:pPr>
    </w:p>
    <w:p w14:paraId="2CBE0F4F" w14:textId="77777777" w:rsidR="00DF79BE" w:rsidRPr="00DF79BE" w:rsidRDefault="00421D1A" w:rsidP="00DF79BE">
      <w:pPr>
        <w:pStyle w:val="NoSpacing"/>
        <w:pBdr>
          <w:top w:val="single" w:sz="4" w:space="1" w:color="auto"/>
          <w:left w:val="single" w:sz="4" w:space="4" w:color="auto"/>
          <w:bottom w:val="single" w:sz="4" w:space="1" w:color="auto"/>
          <w:right w:val="single" w:sz="4" w:space="4" w:color="auto"/>
        </w:pBdr>
        <w:rPr>
          <w:rFonts w:ascii="Courier New" w:hAnsi="Courier New"/>
          <w:sz w:val="20"/>
        </w:rPr>
      </w:pPr>
      <w:r>
        <w:rPr>
          <w:rFonts w:ascii="Courier New" w:hAnsi="Courier New"/>
          <w:sz w:val="20"/>
        </w:rPr>
        <w:t>bin_sh/tools</w:t>
      </w:r>
      <w:r w:rsidR="00DF79BE" w:rsidRPr="00DF79BE">
        <w:rPr>
          <w:rFonts w:ascii="Courier New" w:hAnsi="Courier New"/>
          <w:sz w:val="20"/>
        </w:rPr>
        <w:t>&gt;</w:t>
      </w:r>
      <w:r>
        <w:rPr>
          <w:rFonts w:ascii="Courier New" w:hAnsi="Courier New"/>
          <w:sz w:val="20"/>
        </w:rPr>
        <w:t>./</w:t>
      </w:r>
      <w:r w:rsidR="00DF79BE" w:rsidRPr="00DF79BE">
        <w:rPr>
          <w:rFonts w:ascii="Courier New" w:hAnsi="Courier New"/>
          <w:sz w:val="20"/>
        </w:rPr>
        <w:t xml:space="preserve">deploy -jar </w:t>
      </w:r>
      <w:r>
        <w:rPr>
          <w:rFonts w:ascii="Courier New" w:hAnsi="Courier New"/>
          <w:sz w:val="20"/>
        </w:rPr>
        <w:t>&lt;comma separated jar paths&gt;</w:t>
      </w:r>
    </w:p>
    <w:p w14:paraId="125E2052" w14:textId="77777777" w:rsidR="00611023" w:rsidRPr="00611023" w:rsidRDefault="00611023" w:rsidP="00611023">
      <w:pPr>
        <w:rPr>
          <w:rFonts w:ascii="Courier New" w:hAnsi="Courier New"/>
          <w:sz w:val="20"/>
        </w:rPr>
      </w:pPr>
    </w:p>
    <w:p w14:paraId="400A9C5E" w14:textId="77777777" w:rsidR="00DF79BE" w:rsidRDefault="00421D1A" w:rsidP="00611023">
      <w:r>
        <w:t>The “deploy</w:t>
      </w:r>
      <w:r w:rsidR="00DF79BE">
        <w:t xml:space="preserve">” command deploys the entire comma-separated jar files listed. The “deploy -dir" command deploys the entire jar files found in the specified directory. </w:t>
      </w:r>
    </w:p>
    <w:p w14:paraId="721D8CED" w14:textId="77777777" w:rsidR="00421D1A" w:rsidRDefault="00421D1A" w:rsidP="00611023">
      <w:r>
        <w:t>Alternatively, you can use the Pado Desktop to deploy the jar files. Launch the Pado Desktop and login (See the Pado Quick Start document for instructions on launching Pado Desktop.) Once successfully logged on, select the "</w:t>
      </w:r>
      <w:r w:rsidR="00496263">
        <w:t>Grid Paths</w:t>
      </w:r>
      <w:r>
        <w:t>" tab to view the display as shown below.</w:t>
      </w:r>
      <w:r w:rsidR="00496263">
        <w:t xml:space="preserve"> Select the jar file to deploy from the file browser component in the left pane and drag and drop it in anywhere in the cloud in the right pane. Upon successful deployment, you will see a message similar to shown in the diagram below.</w:t>
      </w:r>
    </w:p>
    <w:p w14:paraId="72B44493" w14:textId="77777777" w:rsidR="00F95D33" w:rsidRDefault="00496263" w:rsidP="00611023">
      <w:r>
        <w:rPr>
          <w:noProof/>
          <w:lang w:bidi="ar-SA"/>
        </w:rPr>
        <w:drawing>
          <wp:inline distT="0" distB="0" distL="0" distR="0" wp14:anchorId="17005F46" wp14:editId="0453B329">
            <wp:extent cx="5968082" cy="2870200"/>
            <wp:effectExtent l="0" t="0" r="1270" b="0"/>
            <wp:docPr id="3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68082" cy="2870200"/>
                    </a:xfrm>
                    <a:prstGeom prst="rect">
                      <a:avLst/>
                    </a:prstGeom>
                    <a:noFill/>
                    <a:ln>
                      <a:noFill/>
                    </a:ln>
                  </pic:spPr>
                </pic:pic>
              </a:graphicData>
            </a:graphic>
          </wp:inline>
        </w:drawing>
      </w:r>
    </w:p>
    <w:p w14:paraId="08B7AB93" w14:textId="77777777" w:rsidR="00DF79BE" w:rsidRDefault="00DF79BE" w:rsidP="00611023">
      <w:r>
        <w:t xml:space="preserve">Upon successful deployment, you will see a new jar file in the </w:t>
      </w:r>
      <w:r w:rsidR="00F95D33">
        <w:rPr>
          <w:rFonts w:ascii="Courier New" w:hAnsi="Courier New" w:cs="Courier New"/>
        </w:rPr>
        <w:t>$PADO_HOME/</w:t>
      </w:r>
      <w:r w:rsidRPr="00796889">
        <w:rPr>
          <w:rFonts w:ascii="Courier New" w:hAnsi="Courier New" w:cs="Courier New"/>
        </w:rPr>
        <w:t>plugins</w:t>
      </w:r>
      <w:r>
        <w:t xml:space="preserve"> directory as shown below.</w:t>
      </w:r>
    </w:p>
    <w:p w14:paraId="093DD6BC" w14:textId="77777777" w:rsidR="00DF79BE" w:rsidRDefault="000F6521" w:rsidP="00611023">
      <w:r>
        <w:rPr>
          <w:noProof/>
          <w:lang w:bidi="ar-SA"/>
        </w:rPr>
        <w:drawing>
          <wp:inline distT="0" distB="0" distL="0" distR="0" wp14:anchorId="1A0CDE40" wp14:editId="7AB6F31F">
            <wp:extent cx="3002844" cy="1955800"/>
            <wp:effectExtent l="0" t="0" r="0" b="0"/>
            <wp:docPr id="4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2844" cy="1955800"/>
                    </a:xfrm>
                    <a:prstGeom prst="rect">
                      <a:avLst/>
                    </a:prstGeom>
                    <a:noFill/>
                    <a:ln>
                      <a:noFill/>
                    </a:ln>
                  </pic:spPr>
                </pic:pic>
              </a:graphicData>
            </a:graphic>
          </wp:inline>
        </w:drawing>
      </w:r>
    </w:p>
    <w:p w14:paraId="2463A3D8" w14:textId="77777777" w:rsidR="00584AF6" w:rsidRDefault="00DF79BE" w:rsidP="00611023">
      <w:r>
        <w:t xml:space="preserve">Note that the </w:t>
      </w:r>
      <w:r w:rsidR="000F6521">
        <w:rPr>
          <w:rFonts w:ascii="Courier New" w:hAnsi="Courier New" w:cs="Courier New"/>
        </w:rPr>
        <w:t>position_v9</w:t>
      </w:r>
      <w:r w:rsidRPr="00796889">
        <w:rPr>
          <w:rFonts w:ascii="Courier New" w:hAnsi="Courier New" w:cs="Courier New"/>
        </w:rPr>
        <w:t>.jar</w:t>
      </w:r>
      <w:r>
        <w:t xml:space="preserve"> has been renamed to </w:t>
      </w:r>
      <w:r w:rsidR="000F6521" w:rsidRPr="000F6521">
        <w:rPr>
          <w:rFonts w:ascii="Courier New" w:hAnsi="Courier New" w:cs="Courier New"/>
        </w:rPr>
        <w:t>position_v9.v201401261236.jar</w:t>
      </w:r>
      <w:r w:rsidR="000F6521">
        <w:t>. The number indicates year 2014, month 01, date 26, hours 12</w:t>
      </w:r>
      <w:r w:rsidR="00584AF6">
        <w:t xml:space="preserve">, </w:t>
      </w:r>
      <w:r w:rsidR="004176FB">
        <w:t xml:space="preserve">and </w:t>
      </w:r>
      <w:r w:rsidR="000F6521">
        <w:t>minutes 36</w:t>
      </w:r>
      <w:r w:rsidR="00584AF6">
        <w:t>. Each time you deploy a jar file, its name will be extended to include the timestamp. When</w:t>
      </w:r>
      <w:r w:rsidR="000F6521">
        <w:t xml:space="preserve"> you restart Pado</w:t>
      </w:r>
      <w:r w:rsidR="00584AF6">
        <w:t xml:space="preserve">, it will load only the latest file with the </w:t>
      </w:r>
      <w:r w:rsidR="007C01C7">
        <w:t>newest</w:t>
      </w:r>
      <w:r w:rsidR="00584AF6">
        <w:t xml:space="preserve"> timestamp. </w:t>
      </w:r>
    </w:p>
    <w:p w14:paraId="1D915C21" w14:textId="77777777" w:rsidR="006D5E45" w:rsidRDefault="006D5E45" w:rsidP="006D5E45">
      <w:pPr>
        <w:pStyle w:val="Heading1"/>
      </w:pPr>
      <w:r>
        <w:t>Running Client Application</w:t>
      </w:r>
      <w:r w:rsidR="002E3849">
        <w:t>s</w:t>
      </w:r>
    </w:p>
    <w:p w14:paraId="6C881C7A" w14:textId="77777777" w:rsidR="006D5E45" w:rsidRDefault="006D5E45" w:rsidP="006D5E45">
      <w:r>
        <w:t xml:space="preserve">To use </w:t>
      </w:r>
      <w:r w:rsidR="00191A59">
        <w:rPr>
          <w:rFonts w:ascii="Courier New" w:hAnsi="Courier New" w:cs="Courier New"/>
        </w:rPr>
        <w:t>JsonLite</w:t>
      </w:r>
      <w:r>
        <w:t xml:space="preserve">, </w:t>
      </w:r>
      <w:r w:rsidR="00046DDE">
        <w:t xml:space="preserve">non-Pado </w:t>
      </w:r>
      <w:r>
        <w:t>c</w:t>
      </w:r>
      <w:r w:rsidR="004176FB">
        <w:t xml:space="preserve">lient applications only need to include </w:t>
      </w:r>
      <w:r>
        <w:t>the</w:t>
      </w:r>
      <w:r w:rsidR="005F7A2D">
        <w:rPr>
          <w:i/>
        </w:rPr>
        <w:t>pado-jsonlite</w:t>
      </w:r>
      <w:r w:rsidRPr="00AC4335">
        <w:rPr>
          <w:i/>
        </w:rPr>
        <w:t>.jar</w:t>
      </w:r>
      <w:r w:rsidR="004176FB">
        <w:t xml:space="preserve"> file i</w:t>
      </w:r>
      <w:r>
        <w:t xml:space="preserve">n the class path. This file is found in the </w:t>
      </w:r>
      <w:r w:rsidR="005F7A2D">
        <w:rPr>
          <w:rFonts w:ascii="Courier New" w:hAnsi="Courier New" w:cs="Courier New"/>
        </w:rPr>
        <w:t>$PADO_HOME/</w:t>
      </w:r>
      <w:r w:rsidRPr="00796889">
        <w:rPr>
          <w:rFonts w:ascii="Courier New" w:hAnsi="Courier New" w:cs="Courier New"/>
        </w:rPr>
        <w:t>lib</w:t>
      </w:r>
      <w:r>
        <w:t xml:space="preserve"> directory.</w:t>
      </w:r>
      <w:r w:rsidR="00046DDE">
        <w:t xml:space="preserve"> For Pado client applications, JsonLite is included in the </w:t>
      </w:r>
      <w:r w:rsidR="00046DDE" w:rsidRPr="00046DDE">
        <w:rPr>
          <w:rFonts w:ascii="Courier New" w:hAnsi="Courier New" w:cs="Courier New"/>
        </w:rPr>
        <w:t>$PADO_HOME/lib/pado.jar</w:t>
      </w:r>
      <w:r w:rsidR="00046DDE">
        <w:t xml:space="preserve"> file.</w:t>
      </w:r>
    </w:p>
    <w:p w14:paraId="3CB960E4" w14:textId="77777777" w:rsidR="009C2AB7" w:rsidRPr="00FD7A89" w:rsidRDefault="006D5E45" w:rsidP="00A47A51">
      <w:r>
        <w:t>Note that</w:t>
      </w:r>
      <w:r w:rsidR="00FF2528">
        <w:t xml:space="preserve"> it is possible for</w:t>
      </w:r>
      <w:r>
        <w:t xml:space="preserve"> client applications </w:t>
      </w:r>
      <w:r w:rsidR="00FF2528">
        <w:t xml:space="preserve">to also </w:t>
      </w:r>
      <w:r>
        <w:t>use the deployment facility</w:t>
      </w:r>
      <w:r w:rsidR="00811A65">
        <w:t>.</w:t>
      </w:r>
      <w:r w:rsidR="00B36700">
        <w:t xml:space="preserve"> </w:t>
      </w:r>
      <w:r w:rsidR="009145CB">
        <w:t xml:space="preserve">Please </w:t>
      </w:r>
      <w:r w:rsidR="00FF2528">
        <w:t xml:space="preserve">contact </w:t>
      </w:r>
      <w:r w:rsidR="005F7A2D">
        <w:t>Netcrest</w:t>
      </w:r>
      <w:r w:rsidR="00B36700">
        <w:t xml:space="preserve"> </w:t>
      </w:r>
      <w:r w:rsidR="00FF2528">
        <w:t>support for details.</w:t>
      </w:r>
    </w:p>
    <w:sectPr w:rsidR="009C2AB7" w:rsidRPr="00FD7A89" w:rsidSect="00FE23DF">
      <w:footerReference w:type="default" r:id="rId2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4E669D" w14:textId="77777777" w:rsidR="005B7517" w:rsidRDefault="005B7517">
      <w:r>
        <w:separator/>
      </w:r>
    </w:p>
  </w:endnote>
  <w:endnote w:type="continuationSeparator" w:id="0">
    <w:p w14:paraId="78FD7603" w14:textId="77777777" w:rsidR="005B7517" w:rsidRDefault="005B7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7738A2" w14:textId="77777777" w:rsidR="005B7517" w:rsidRDefault="005B7517">
    <w:pPr>
      <w:pStyle w:val="Footer"/>
    </w:pPr>
    <w:r>
      <w:t>Copyright</w:t>
    </w:r>
    <w:r w:rsidRPr="00A93818">
      <w:rPr>
        <w:rFonts w:ascii="Lucida Grande" w:hAnsi="Lucida Grande" w:cs="Lucida Grande"/>
        <w:b/>
        <w:color w:val="000000"/>
      </w:rPr>
      <w:t xml:space="preserve"> </w:t>
    </w:r>
    <w:r w:rsidRPr="002F67AB">
      <w:rPr>
        <w:rFonts w:ascii="Lucida Grande" w:hAnsi="Lucida Grande" w:cs="Lucida Grande"/>
        <w:b/>
        <w:color w:val="000000"/>
      </w:rPr>
      <w:t>©</w:t>
    </w:r>
    <w:r>
      <w:t xml:space="preserve"> 2014 Netcrest Technologies, LLC. All rights reserved.</w:t>
    </w:r>
    <w:r>
      <w:tab/>
      <w:t xml:space="preserve">Page </w:t>
    </w:r>
    <w:r>
      <w:fldChar w:fldCharType="begin"/>
    </w:r>
    <w:r>
      <w:instrText xml:space="preserve"> PAGE </w:instrText>
    </w:r>
    <w:r>
      <w:fldChar w:fldCharType="separate"/>
    </w:r>
    <w:r w:rsidR="009D6E13">
      <w:rPr>
        <w:noProof/>
      </w:rPr>
      <w:t>1</w:t>
    </w:r>
    <w:r>
      <w:fldChar w:fldCharType="end"/>
    </w:r>
    <w:r>
      <w:t xml:space="preserve"> of </w:t>
    </w:r>
    <w:fldSimple w:instr=" NUMPAGES ">
      <w:r w:rsidR="009D6E13">
        <w:rPr>
          <w:noProof/>
        </w:rPr>
        <w:t>1</w:t>
      </w:r>
    </w:fldSimple>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99DD1A" w14:textId="77777777" w:rsidR="005B7517" w:rsidRDefault="005B7517">
      <w:r>
        <w:separator/>
      </w:r>
    </w:p>
  </w:footnote>
  <w:footnote w:type="continuationSeparator" w:id="0">
    <w:p w14:paraId="32AF0577" w14:textId="77777777" w:rsidR="005B7517" w:rsidRDefault="005B751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35CDC84"/>
    <w:lvl w:ilvl="0">
      <w:start w:val="1"/>
      <w:numFmt w:val="decimal"/>
      <w:lvlText w:val="%1."/>
      <w:lvlJc w:val="left"/>
      <w:pPr>
        <w:tabs>
          <w:tab w:val="num" w:pos="1800"/>
        </w:tabs>
        <w:ind w:left="1800" w:hanging="360"/>
      </w:pPr>
    </w:lvl>
  </w:abstractNum>
  <w:abstractNum w:abstractNumId="1">
    <w:nsid w:val="FFFFFF7D"/>
    <w:multiLevelType w:val="singleLevel"/>
    <w:tmpl w:val="8B0E3BFC"/>
    <w:lvl w:ilvl="0">
      <w:start w:val="1"/>
      <w:numFmt w:val="decimal"/>
      <w:lvlText w:val="%1."/>
      <w:lvlJc w:val="left"/>
      <w:pPr>
        <w:tabs>
          <w:tab w:val="num" w:pos="1440"/>
        </w:tabs>
        <w:ind w:left="1440" w:hanging="360"/>
      </w:pPr>
    </w:lvl>
  </w:abstractNum>
  <w:abstractNum w:abstractNumId="2">
    <w:nsid w:val="FFFFFF7E"/>
    <w:multiLevelType w:val="singleLevel"/>
    <w:tmpl w:val="EA569AF4"/>
    <w:lvl w:ilvl="0">
      <w:start w:val="1"/>
      <w:numFmt w:val="decimal"/>
      <w:lvlText w:val="%1."/>
      <w:lvlJc w:val="left"/>
      <w:pPr>
        <w:tabs>
          <w:tab w:val="num" w:pos="1080"/>
        </w:tabs>
        <w:ind w:left="1080" w:hanging="360"/>
      </w:pPr>
    </w:lvl>
  </w:abstractNum>
  <w:abstractNum w:abstractNumId="3">
    <w:nsid w:val="FFFFFF7F"/>
    <w:multiLevelType w:val="singleLevel"/>
    <w:tmpl w:val="DCFEABAA"/>
    <w:lvl w:ilvl="0">
      <w:start w:val="1"/>
      <w:numFmt w:val="decimal"/>
      <w:lvlText w:val="%1."/>
      <w:lvlJc w:val="left"/>
      <w:pPr>
        <w:tabs>
          <w:tab w:val="num" w:pos="720"/>
        </w:tabs>
        <w:ind w:left="720" w:hanging="360"/>
      </w:pPr>
    </w:lvl>
  </w:abstractNum>
  <w:abstractNum w:abstractNumId="4">
    <w:nsid w:val="FFFFFF80"/>
    <w:multiLevelType w:val="singleLevel"/>
    <w:tmpl w:val="BCD6FF7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02E555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F16077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0199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DEA4D74A"/>
    <w:lvl w:ilvl="0">
      <w:start w:val="1"/>
      <w:numFmt w:val="decimal"/>
      <w:lvlText w:val="%1."/>
      <w:lvlJc w:val="left"/>
      <w:pPr>
        <w:tabs>
          <w:tab w:val="num" w:pos="360"/>
        </w:tabs>
        <w:ind w:left="360" w:hanging="360"/>
      </w:pPr>
    </w:lvl>
  </w:abstractNum>
  <w:abstractNum w:abstractNumId="9">
    <w:nsid w:val="FFFFFF89"/>
    <w:multiLevelType w:val="singleLevel"/>
    <w:tmpl w:val="921CE62C"/>
    <w:lvl w:ilvl="0">
      <w:start w:val="1"/>
      <w:numFmt w:val="bullet"/>
      <w:lvlText w:val=""/>
      <w:lvlJc w:val="left"/>
      <w:pPr>
        <w:tabs>
          <w:tab w:val="num" w:pos="360"/>
        </w:tabs>
        <w:ind w:left="360" w:hanging="360"/>
      </w:pPr>
      <w:rPr>
        <w:rFonts w:ascii="Symbol" w:hAnsi="Symbol" w:hint="default"/>
      </w:rPr>
    </w:lvl>
  </w:abstractNum>
  <w:abstractNum w:abstractNumId="10">
    <w:nsid w:val="02AA6720"/>
    <w:multiLevelType w:val="hybridMultilevel"/>
    <w:tmpl w:val="2C121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177741"/>
    <w:multiLevelType w:val="hybridMultilevel"/>
    <w:tmpl w:val="B94E9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DC7E39"/>
    <w:multiLevelType w:val="multilevel"/>
    <w:tmpl w:val="B29A3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1C265FD"/>
    <w:multiLevelType w:val="hybridMultilevel"/>
    <w:tmpl w:val="EC8698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1CD1FB9"/>
    <w:multiLevelType w:val="hybridMultilevel"/>
    <w:tmpl w:val="7EAC11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2FF4FD7"/>
    <w:multiLevelType w:val="hybridMultilevel"/>
    <w:tmpl w:val="4B267C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3750B50"/>
    <w:multiLevelType w:val="hybridMultilevel"/>
    <w:tmpl w:val="6B3C7B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D33AF1"/>
    <w:multiLevelType w:val="hybridMultilevel"/>
    <w:tmpl w:val="F45CF0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0F6D90"/>
    <w:multiLevelType w:val="hybridMultilevel"/>
    <w:tmpl w:val="07E8D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865EF6"/>
    <w:multiLevelType w:val="hybridMultilevel"/>
    <w:tmpl w:val="A4C251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5448D2"/>
    <w:multiLevelType w:val="hybridMultilevel"/>
    <w:tmpl w:val="BB9A9B1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9954DA0"/>
    <w:multiLevelType w:val="hybridMultilevel"/>
    <w:tmpl w:val="6A2EE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5C7495"/>
    <w:multiLevelType w:val="hybridMultilevel"/>
    <w:tmpl w:val="87BA77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5080633"/>
    <w:multiLevelType w:val="hybridMultilevel"/>
    <w:tmpl w:val="24263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6626B8B"/>
    <w:multiLevelType w:val="hybridMultilevel"/>
    <w:tmpl w:val="29249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EE1136"/>
    <w:multiLevelType w:val="hybridMultilevel"/>
    <w:tmpl w:val="022A7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4C3E7D"/>
    <w:multiLevelType w:val="hybridMultilevel"/>
    <w:tmpl w:val="EC26E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CF61E2"/>
    <w:multiLevelType w:val="hybridMultilevel"/>
    <w:tmpl w:val="D5584494"/>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4F471343"/>
    <w:multiLevelType w:val="hybridMultilevel"/>
    <w:tmpl w:val="286C1C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06F06FC"/>
    <w:multiLevelType w:val="hybridMultilevel"/>
    <w:tmpl w:val="5A5AB4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BB31ECF"/>
    <w:multiLevelType w:val="hybridMultilevel"/>
    <w:tmpl w:val="54640EB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2F33AF"/>
    <w:multiLevelType w:val="hybridMultilevel"/>
    <w:tmpl w:val="176C0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11C48E7"/>
    <w:multiLevelType w:val="hybridMultilevel"/>
    <w:tmpl w:val="124086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1223229"/>
    <w:multiLevelType w:val="hybridMultilevel"/>
    <w:tmpl w:val="3232EE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31974B6"/>
    <w:multiLevelType w:val="hybridMultilevel"/>
    <w:tmpl w:val="9BE8B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8B7071C"/>
    <w:multiLevelType w:val="hybridMultilevel"/>
    <w:tmpl w:val="F62455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11A336B"/>
    <w:multiLevelType w:val="hybridMultilevel"/>
    <w:tmpl w:val="A0DA5E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5701F08"/>
    <w:multiLevelType w:val="hybridMultilevel"/>
    <w:tmpl w:val="468033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AAB3783"/>
    <w:multiLevelType w:val="hybridMultilevel"/>
    <w:tmpl w:val="9B745E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ADC152D"/>
    <w:multiLevelType w:val="multilevel"/>
    <w:tmpl w:val="46B89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CBB5ED0"/>
    <w:multiLevelType w:val="hybridMultilevel"/>
    <w:tmpl w:val="1C9CD9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num>
  <w:num w:numId="3">
    <w:abstractNumId w:val="19"/>
  </w:num>
  <w:num w:numId="4">
    <w:abstractNumId w:val="38"/>
  </w:num>
  <w:num w:numId="5">
    <w:abstractNumId w:val="15"/>
  </w:num>
  <w:num w:numId="6">
    <w:abstractNumId w:val="22"/>
  </w:num>
  <w:num w:numId="7">
    <w:abstractNumId w:val="13"/>
  </w:num>
  <w:num w:numId="8">
    <w:abstractNumId w:val="32"/>
  </w:num>
  <w:num w:numId="9">
    <w:abstractNumId w:val="35"/>
  </w:num>
  <w:num w:numId="10">
    <w:abstractNumId w:val="33"/>
  </w:num>
  <w:num w:numId="11">
    <w:abstractNumId w:val="12"/>
  </w:num>
  <w:num w:numId="12">
    <w:abstractNumId w:val="39"/>
  </w:num>
  <w:num w:numId="13">
    <w:abstractNumId w:val="26"/>
  </w:num>
  <w:num w:numId="14">
    <w:abstractNumId w:val="10"/>
  </w:num>
  <w:num w:numId="15">
    <w:abstractNumId w:val="31"/>
  </w:num>
  <w:num w:numId="16">
    <w:abstractNumId w:val="23"/>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29"/>
  </w:num>
  <w:num w:numId="2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40"/>
  </w:num>
  <w:num w:numId="31">
    <w:abstractNumId w:val="36"/>
  </w:num>
  <w:num w:numId="32">
    <w:abstractNumId w:val="20"/>
  </w:num>
  <w:num w:numId="33">
    <w:abstractNumId w:val="28"/>
  </w:num>
  <w:num w:numId="34">
    <w:abstractNumId w:val="14"/>
  </w:num>
  <w:num w:numId="35">
    <w:abstractNumId w:val="11"/>
  </w:num>
  <w:num w:numId="36">
    <w:abstractNumId w:val="16"/>
  </w:num>
  <w:num w:numId="37">
    <w:abstractNumId w:val="24"/>
  </w:num>
  <w:num w:numId="38">
    <w:abstractNumId w:val="17"/>
  </w:num>
  <w:num w:numId="39">
    <w:abstractNumId w:val="34"/>
  </w:num>
  <w:num w:numId="40">
    <w:abstractNumId w:val="37"/>
  </w:num>
  <w:num w:numId="41">
    <w:abstractNumId w:val="18"/>
  </w:num>
  <w:num w:numId="42">
    <w:abstractNumId w:val="25"/>
  </w:num>
  <w:num w:numId="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2"/>
  </w:compat>
  <w:rsids>
    <w:rsidRoot w:val="006E5EC1"/>
    <w:rsid w:val="00002D2D"/>
    <w:rsid w:val="00007690"/>
    <w:rsid w:val="000107C0"/>
    <w:rsid w:val="00017BC5"/>
    <w:rsid w:val="00021E6E"/>
    <w:rsid w:val="00035C7A"/>
    <w:rsid w:val="000366DA"/>
    <w:rsid w:val="000370F7"/>
    <w:rsid w:val="00041CBC"/>
    <w:rsid w:val="00046DDE"/>
    <w:rsid w:val="00050408"/>
    <w:rsid w:val="00050C00"/>
    <w:rsid w:val="0005276D"/>
    <w:rsid w:val="00052DF3"/>
    <w:rsid w:val="0005660B"/>
    <w:rsid w:val="00056B4F"/>
    <w:rsid w:val="00063B32"/>
    <w:rsid w:val="000656B5"/>
    <w:rsid w:val="00067CB3"/>
    <w:rsid w:val="00073826"/>
    <w:rsid w:val="000739A9"/>
    <w:rsid w:val="0007758B"/>
    <w:rsid w:val="0009273A"/>
    <w:rsid w:val="00097710"/>
    <w:rsid w:val="000A007B"/>
    <w:rsid w:val="000A0BD1"/>
    <w:rsid w:val="000B10FC"/>
    <w:rsid w:val="000B6A0C"/>
    <w:rsid w:val="000C312D"/>
    <w:rsid w:val="000D6DB4"/>
    <w:rsid w:val="000E0886"/>
    <w:rsid w:val="000E1D34"/>
    <w:rsid w:val="000E34FE"/>
    <w:rsid w:val="000F13BF"/>
    <w:rsid w:val="000F6521"/>
    <w:rsid w:val="00103619"/>
    <w:rsid w:val="00115E78"/>
    <w:rsid w:val="00117A93"/>
    <w:rsid w:val="00120F23"/>
    <w:rsid w:val="0012641F"/>
    <w:rsid w:val="001312B8"/>
    <w:rsid w:val="00140CC2"/>
    <w:rsid w:val="00142DF8"/>
    <w:rsid w:val="00154D69"/>
    <w:rsid w:val="001550F3"/>
    <w:rsid w:val="0017043A"/>
    <w:rsid w:val="00172786"/>
    <w:rsid w:val="0017429A"/>
    <w:rsid w:val="0018027D"/>
    <w:rsid w:val="00180BE3"/>
    <w:rsid w:val="00183ACC"/>
    <w:rsid w:val="00184E20"/>
    <w:rsid w:val="001866C7"/>
    <w:rsid w:val="00191A59"/>
    <w:rsid w:val="001A406C"/>
    <w:rsid w:val="001B68EF"/>
    <w:rsid w:val="001B69D0"/>
    <w:rsid w:val="001C12B1"/>
    <w:rsid w:val="001C33D3"/>
    <w:rsid w:val="001C63EE"/>
    <w:rsid w:val="001D6EA8"/>
    <w:rsid w:val="001D7B94"/>
    <w:rsid w:val="001E4F8F"/>
    <w:rsid w:val="001E5DD9"/>
    <w:rsid w:val="001E6F37"/>
    <w:rsid w:val="001F41CE"/>
    <w:rsid w:val="001F5031"/>
    <w:rsid w:val="002034D2"/>
    <w:rsid w:val="00221B78"/>
    <w:rsid w:val="002309F5"/>
    <w:rsid w:val="00237714"/>
    <w:rsid w:val="00237B67"/>
    <w:rsid w:val="00244FCE"/>
    <w:rsid w:val="002465C6"/>
    <w:rsid w:val="00252830"/>
    <w:rsid w:val="00253B7B"/>
    <w:rsid w:val="002574ED"/>
    <w:rsid w:val="00262D17"/>
    <w:rsid w:val="00270DF9"/>
    <w:rsid w:val="0027537F"/>
    <w:rsid w:val="002804DE"/>
    <w:rsid w:val="002807D7"/>
    <w:rsid w:val="00284454"/>
    <w:rsid w:val="0029393D"/>
    <w:rsid w:val="002973FC"/>
    <w:rsid w:val="002A333C"/>
    <w:rsid w:val="002C114F"/>
    <w:rsid w:val="002C257A"/>
    <w:rsid w:val="002C315B"/>
    <w:rsid w:val="002C418E"/>
    <w:rsid w:val="002D6224"/>
    <w:rsid w:val="002E3849"/>
    <w:rsid w:val="002E4A52"/>
    <w:rsid w:val="003008C4"/>
    <w:rsid w:val="00307ED9"/>
    <w:rsid w:val="00325953"/>
    <w:rsid w:val="00326EB6"/>
    <w:rsid w:val="003300FD"/>
    <w:rsid w:val="0033044A"/>
    <w:rsid w:val="00334451"/>
    <w:rsid w:val="0034294A"/>
    <w:rsid w:val="0034365D"/>
    <w:rsid w:val="00353B09"/>
    <w:rsid w:val="00360961"/>
    <w:rsid w:val="00367AC0"/>
    <w:rsid w:val="0038552A"/>
    <w:rsid w:val="0038585F"/>
    <w:rsid w:val="0038768B"/>
    <w:rsid w:val="00391A83"/>
    <w:rsid w:val="00397A70"/>
    <w:rsid w:val="003A5D9D"/>
    <w:rsid w:val="003A61A2"/>
    <w:rsid w:val="003C5A3E"/>
    <w:rsid w:val="003D16A8"/>
    <w:rsid w:val="003D3256"/>
    <w:rsid w:val="003D6338"/>
    <w:rsid w:val="003D7A46"/>
    <w:rsid w:val="003E2A3E"/>
    <w:rsid w:val="003F0C70"/>
    <w:rsid w:val="003F0FD6"/>
    <w:rsid w:val="003F5D41"/>
    <w:rsid w:val="00411601"/>
    <w:rsid w:val="004174A8"/>
    <w:rsid w:val="004176FB"/>
    <w:rsid w:val="00421D1A"/>
    <w:rsid w:val="00435934"/>
    <w:rsid w:val="0044137D"/>
    <w:rsid w:val="004428F6"/>
    <w:rsid w:val="00445206"/>
    <w:rsid w:val="00446B3B"/>
    <w:rsid w:val="00463070"/>
    <w:rsid w:val="0047457D"/>
    <w:rsid w:val="0048185A"/>
    <w:rsid w:val="00492C84"/>
    <w:rsid w:val="00496263"/>
    <w:rsid w:val="004A43B3"/>
    <w:rsid w:val="004A4E1A"/>
    <w:rsid w:val="004A540E"/>
    <w:rsid w:val="004A60BC"/>
    <w:rsid w:val="004A6C43"/>
    <w:rsid w:val="004B0250"/>
    <w:rsid w:val="004B3FEE"/>
    <w:rsid w:val="004C2F07"/>
    <w:rsid w:val="004D70D2"/>
    <w:rsid w:val="004E1177"/>
    <w:rsid w:val="004E1748"/>
    <w:rsid w:val="004E6454"/>
    <w:rsid w:val="004E74D7"/>
    <w:rsid w:val="004F2880"/>
    <w:rsid w:val="004F6D70"/>
    <w:rsid w:val="00505527"/>
    <w:rsid w:val="00505A5D"/>
    <w:rsid w:val="00511B2B"/>
    <w:rsid w:val="00516BB1"/>
    <w:rsid w:val="00522688"/>
    <w:rsid w:val="00526D7B"/>
    <w:rsid w:val="00526DB0"/>
    <w:rsid w:val="00527401"/>
    <w:rsid w:val="005314D7"/>
    <w:rsid w:val="005439B6"/>
    <w:rsid w:val="0054493F"/>
    <w:rsid w:val="00546D22"/>
    <w:rsid w:val="0055125C"/>
    <w:rsid w:val="00561612"/>
    <w:rsid w:val="005650A1"/>
    <w:rsid w:val="00571223"/>
    <w:rsid w:val="005721F9"/>
    <w:rsid w:val="00576C37"/>
    <w:rsid w:val="00577AF5"/>
    <w:rsid w:val="005809E6"/>
    <w:rsid w:val="00584AF6"/>
    <w:rsid w:val="005911CE"/>
    <w:rsid w:val="00592450"/>
    <w:rsid w:val="005A7BE9"/>
    <w:rsid w:val="005B2EBC"/>
    <w:rsid w:val="005B7517"/>
    <w:rsid w:val="005C3625"/>
    <w:rsid w:val="005C65E2"/>
    <w:rsid w:val="005D1CF9"/>
    <w:rsid w:val="005D48EE"/>
    <w:rsid w:val="005D719B"/>
    <w:rsid w:val="005E725E"/>
    <w:rsid w:val="005F0F89"/>
    <w:rsid w:val="005F7796"/>
    <w:rsid w:val="005F7A2D"/>
    <w:rsid w:val="00611023"/>
    <w:rsid w:val="0061680F"/>
    <w:rsid w:val="00617E16"/>
    <w:rsid w:val="006344AE"/>
    <w:rsid w:val="00634E30"/>
    <w:rsid w:val="00637A4B"/>
    <w:rsid w:val="0064086A"/>
    <w:rsid w:val="00642A91"/>
    <w:rsid w:val="00644690"/>
    <w:rsid w:val="00646258"/>
    <w:rsid w:val="00646A6E"/>
    <w:rsid w:val="00647580"/>
    <w:rsid w:val="0064773C"/>
    <w:rsid w:val="00647F5E"/>
    <w:rsid w:val="00656309"/>
    <w:rsid w:val="00666A69"/>
    <w:rsid w:val="00673595"/>
    <w:rsid w:val="006763F7"/>
    <w:rsid w:val="00677221"/>
    <w:rsid w:val="00690343"/>
    <w:rsid w:val="00697CF9"/>
    <w:rsid w:val="00697FEE"/>
    <w:rsid w:val="006A3434"/>
    <w:rsid w:val="006B173C"/>
    <w:rsid w:val="006C4A33"/>
    <w:rsid w:val="006D023C"/>
    <w:rsid w:val="006D0FF8"/>
    <w:rsid w:val="006D437B"/>
    <w:rsid w:val="006D5E45"/>
    <w:rsid w:val="006D6A0A"/>
    <w:rsid w:val="006E5AD1"/>
    <w:rsid w:val="006E5EC1"/>
    <w:rsid w:val="006F1FA9"/>
    <w:rsid w:val="006F6697"/>
    <w:rsid w:val="00707210"/>
    <w:rsid w:val="00710E8B"/>
    <w:rsid w:val="00711ECB"/>
    <w:rsid w:val="00715782"/>
    <w:rsid w:val="00735ADD"/>
    <w:rsid w:val="007365F6"/>
    <w:rsid w:val="00743076"/>
    <w:rsid w:val="00752DA7"/>
    <w:rsid w:val="00753BCB"/>
    <w:rsid w:val="00753F8C"/>
    <w:rsid w:val="007642F3"/>
    <w:rsid w:val="00773C4A"/>
    <w:rsid w:val="00787A60"/>
    <w:rsid w:val="0079173C"/>
    <w:rsid w:val="00791EC2"/>
    <w:rsid w:val="00792151"/>
    <w:rsid w:val="00796889"/>
    <w:rsid w:val="007973FB"/>
    <w:rsid w:val="007C01C7"/>
    <w:rsid w:val="007C1260"/>
    <w:rsid w:val="007D20E2"/>
    <w:rsid w:val="007D2FC4"/>
    <w:rsid w:val="007D5CD0"/>
    <w:rsid w:val="007D638D"/>
    <w:rsid w:val="007D7FAB"/>
    <w:rsid w:val="007E2263"/>
    <w:rsid w:val="007E4217"/>
    <w:rsid w:val="007F0227"/>
    <w:rsid w:val="007F1ED0"/>
    <w:rsid w:val="00811A65"/>
    <w:rsid w:val="008156D8"/>
    <w:rsid w:val="00820BA1"/>
    <w:rsid w:val="00820E72"/>
    <w:rsid w:val="008261D3"/>
    <w:rsid w:val="00830C79"/>
    <w:rsid w:val="008354B3"/>
    <w:rsid w:val="0085153A"/>
    <w:rsid w:val="00861331"/>
    <w:rsid w:val="00861517"/>
    <w:rsid w:val="00863CFF"/>
    <w:rsid w:val="00872DF5"/>
    <w:rsid w:val="00887A92"/>
    <w:rsid w:val="00891257"/>
    <w:rsid w:val="008A095F"/>
    <w:rsid w:val="008A6505"/>
    <w:rsid w:val="008A6E7A"/>
    <w:rsid w:val="008A7DE0"/>
    <w:rsid w:val="008B01A8"/>
    <w:rsid w:val="008B4F6E"/>
    <w:rsid w:val="008B67CD"/>
    <w:rsid w:val="008B6927"/>
    <w:rsid w:val="008D0450"/>
    <w:rsid w:val="008D64C1"/>
    <w:rsid w:val="008E6AFB"/>
    <w:rsid w:val="008F00E1"/>
    <w:rsid w:val="008F0AF8"/>
    <w:rsid w:val="008F2CBF"/>
    <w:rsid w:val="008F32F0"/>
    <w:rsid w:val="008F7B14"/>
    <w:rsid w:val="00907999"/>
    <w:rsid w:val="009145CB"/>
    <w:rsid w:val="009149B3"/>
    <w:rsid w:val="00917FC8"/>
    <w:rsid w:val="00927780"/>
    <w:rsid w:val="00932FBF"/>
    <w:rsid w:val="00935FED"/>
    <w:rsid w:val="009444EF"/>
    <w:rsid w:val="00946FA2"/>
    <w:rsid w:val="00955C1F"/>
    <w:rsid w:val="00963740"/>
    <w:rsid w:val="00966911"/>
    <w:rsid w:val="00977630"/>
    <w:rsid w:val="0098351A"/>
    <w:rsid w:val="009A442B"/>
    <w:rsid w:val="009A4E5F"/>
    <w:rsid w:val="009B354B"/>
    <w:rsid w:val="009B435A"/>
    <w:rsid w:val="009B6420"/>
    <w:rsid w:val="009B7A96"/>
    <w:rsid w:val="009C0F7A"/>
    <w:rsid w:val="009C1D8D"/>
    <w:rsid w:val="009C2AB7"/>
    <w:rsid w:val="009C6F19"/>
    <w:rsid w:val="009D6E13"/>
    <w:rsid w:val="009D6E3A"/>
    <w:rsid w:val="009E1F23"/>
    <w:rsid w:val="009E26D3"/>
    <w:rsid w:val="009E4F60"/>
    <w:rsid w:val="009E5EC2"/>
    <w:rsid w:val="009E6C96"/>
    <w:rsid w:val="009F1C5E"/>
    <w:rsid w:val="009F4B91"/>
    <w:rsid w:val="00A067CA"/>
    <w:rsid w:val="00A22A04"/>
    <w:rsid w:val="00A27233"/>
    <w:rsid w:val="00A317B1"/>
    <w:rsid w:val="00A370C2"/>
    <w:rsid w:val="00A4559B"/>
    <w:rsid w:val="00A47A51"/>
    <w:rsid w:val="00A644B1"/>
    <w:rsid w:val="00A81EB8"/>
    <w:rsid w:val="00A85B4B"/>
    <w:rsid w:val="00A93818"/>
    <w:rsid w:val="00AA1B47"/>
    <w:rsid w:val="00AA4269"/>
    <w:rsid w:val="00AB0DD9"/>
    <w:rsid w:val="00AB4739"/>
    <w:rsid w:val="00AB63BC"/>
    <w:rsid w:val="00AC1CEC"/>
    <w:rsid w:val="00AC3582"/>
    <w:rsid w:val="00AC4335"/>
    <w:rsid w:val="00AC6D75"/>
    <w:rsid w:val="00AD30BE"/>
    <w:rsid w:val="00AE37D1"/>
    <w:rsid w:val="00AE6E1B"/>
    <w:rsid w:val="00AF4CBF"/>
    <w:rsid w:val="00AF5CA6"/>
    <w:rsid w:val="00B03A5C"/>
    <w:rsid w:val="00B05C8B"/>
    <w:rsid w:val="00B11E1E"/>
    <w:rsid w:val="00B132ED"/>
    <w:rsid w:val="00B1391E"/>
    <w:rsid w:val="00B204E3"/>
    <w:rsid w:val="00B25B0F"/>
    <w:rsid w:val="00B33840"/>
    <w:rsid w:val="00B34188"/>
    <w:rsid w:val="00B36700"/>
    <w:rsid w:val="00B36E22"/>
    <w:rsid w:val="00B41F17"/>
    <w:rsid w:val="00B540C3"/>
    <w:rsid w:val="00B55045"/>
    <w:rsid w:val="00B55277"/>
    <w:rsid w:val="00B71A9E"/>
    <w:rsid w:val="00B833C4"/>
    <w:rsid w:val="00B97E92"/>
    <w:rsid w:val="00BB4904"/>
    <w:rsid w:val="00BC27C3"/>
    <w:rsid w:val="00BC3993"/>
    <w:rsid w:val="00BE5049"/>
    <w:rsid w:val="00BE58F1"/>
    <w:rsid w:val="00BE6F2F"/>
    <w:rsid w:val="00BE6F90"/>
    <w:rsid w:val="00C06630"/>
    <w:rsid w:val="00C132BC"/>
    <w:rsid w:val="00C146A2"/>
    <w:rsid w:val="00C17451"/>
    <w:rsid w:val="00C24E80"/>
    <w:rsid w:val="00C36188"/>
    <w:rsid w:val="00C430A7"/>
    <w:rsid w:val="00C46015"/>
    <w:rsid w:val="00C505F8"/>
    <w:rsid w:val="00C50BA0"/>
    <w:rsid w:val="00C55285"/>
    <w:rsid w:val="00C647E7"/>
    <w:rsid w:val="00C6598D"/>
    <w:rsid w:val="00C664E4"/>
    <w:rsid w:val="00C67193"/>
    <w:rsid w:val="00C94240"/>
    <w:rsid w:val="00C97879"/>
    <w:rsid w:val="00CA0301"/>
    <w:rsid w:val="00CA0A80"/>
    <w:rsid w:val="00CA5FC1"/>
    <w:rsid w:val="00CA6EFC"/>
    <w:rsid w:val="00CB29C5"/>
    <w:rsid w:val="00CB7248"/>
    <w:rsid w:val="00CC327F"/>
    <w:rsid w:val="00CC7F96"/>
    <w:rsid w:val="00CD00B2"/>
    <w:rsid w:val="00CD2347"/>
    <w:rsid w:val="00CD3E7E"/>
    <w:rsid w:val="00CE1B22"/>
    <w:rsid w:val="00CE27EF"/>
    <w:rsid w:val="00CE5DF0"/>
    <w:rsid w:val="00CF5D6F"/>
    <w:rsid w:val="00D06C3D"/>
    <w:rsid w:val="00D144E3"/>
    <w:rsid w:val="00D406C4"/>
    <w:rsid w:val="00D44B0F"/>
    <w:rsid w:val="00D57C0A"/>
    <w:rsid w:val="00D61CAC"/>
    <w:rsid w:val="00D6333D"/>
    <w:rsid w:val="00D66B8A"/>
    <w:rsid w:val="00D66FAE"/>
    <w:rsid w:val="00D713E2"/>
    <w:rsid w:val="00D73702"/>
    <w:rsid w:val="00D83CFB"/>
    <w:rsid w:val="00D862B9"/>
    <w:rsid w:val="00D86CB4"/>
    <w:rsid w:val="00D87A7D"/>
    <w:rsid w:val="00D92E68"/>
    <w:rsid w:val="00D96C19"/>
    <w:rsid w:val="00DA446F"/>
    <w:rsid w:val="00DB0AFF"/>
    <w:rsid w:val="00DB3B2A"/>
    <w:rsid w:val="00DB3FC9"/>
    <w:rsid w:val="00DB447B"/>
    <w:rsid w:val="00DC21B5"/>
    <w:rsid w:val="00DC3BD1"/>
    <w:rsid w:val="00DD0731"/>
    <w:rsid w:val="00DD322C"/>
    <w:rsid w:val="00DD4864"/>
    <w:rsid w:val="00DE0C08"/>
    <w:rsid w:val="00DE52D9"/>
    <w:rsid w:val="00DE7F93"/>
    <w:rsid w:val="00DF2739"/>
    <w:rsid w:val="00DF79BE"/>
    <w:rsid w:val="00E0530A"/>
    <w:rsid w:val="00E1412D"/>
    <w:rsid w:val="00E15F53"/>
    <w:rsid w:val="00E21A4D"/>
    <w:rsid w:val="00E31FCF"/>
    <w:rsid w:val="00E37A4B"/>
    <w:rsid w:val="00E413B5"/>
    <w:rsid w:val="00E447AB"/>
    <w:rsid w:val="00E5429B"/>
    <w:rsid w:val="00E551C2"/>
    <w:rsid w:val="00E57E05"/>
    <w:rsid w:val="00E64659"/>
    <w:rsid w:val="00E700AD"/>
    <w:rsid w:val="00E7010A"/>
    <w:rsid w:val="00E73ED4"/>
    <w:rsid w:val="00E77241"/>
    <w:rsid w:val="00E85C3D"/>
    <w:rsid w:val="00E8763F"/>
    <w:rsid w:val="00EA5EDE"/>
    <w:rsid w:val="00EB5402"/>
    <w:rsid w:val="00EB624B"/>
    <w:rsid w:val="00EC18B3"/>
    <w:rsid w:val="00EC5DA1"/>
    <w:rsid w:val="00ED512D"/>
    <w:rsid w:val="00EE1F0D"/>
    <w:rsid w:val="00EE26E3"/>
    <w:rsid w:val="00EF1E24"/>
    <w:rsid w:val="00EF74A1"/>
    <w:rsid w:val="00EF7EED"/>
    <w:rsid w:val="00F0184D"/>
    <w:rsid w:val="00F02C56"/>
    <w:rsid w:val="00F02E04"/>
    <w:rsid w:val="00F13F00"/>
    <w:rsid w:val="00F14D4B"/>
    <w:rsid w:val="00F21113"/>
    <w:rsid w:val="00F27540"/>
    <w:rsid w:val="00F34763"/>
    <w:rsid w:val="00F40812"/>
    <w:rsid w:val="00F41261"/>
    <w:rsid w:val="00F474E8"/>
    <w:rsid w:val="00F52E7D"/>
    <w:rsid w:val="00F5571C"/>
    <w:rsid w:val="00F6134D"/>
    <w:rsid w:val="00F62600"/>
    <w:rsid w:val="00F62EEB"/>
    <w:rsid w:val="00F770C9"/>
    <w:rsid w:val="00F82224"/>
    <w:rsid w:val="00F95D33"/>
    <w:rsid w:val="00FA206B"/>
    <w:rsid w:val="00FA6B13"/>
    <w:rsid w:val="00FB0748"/>
    <w:rsid w:val="00FB4F55"/>
    <w:rsid w:val="00FC27AE"/>
    <w:rsid w:val="00FC654C"/>
    <w:rsid w:val="00FD516C"/>
    <w:rsid w:val="00FD7A89"/>
    <w:rsid w:val="00FE00FC"/>
    <w:rsid w:val="00FE13B2"/>
    <w:rsid w:val="00FE23DF"/>
    <w:rsid w:val="00FE5EE6"/>
    <w:rsid w:val="00FF2528"/>
    <w:rsid w:val="00FF3421"/>
    <w:rsid w:val="00FF5509"/>
    <w:rsid w:val="00FF5CD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2118E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semiHidden="1" w:unhideWhenUsed="1" w:qFormat="1"/>
    <w:lsdException w:name="Title" w:uiPriority="10" w:qFormat="1"/>
    <w:lsdException w:name="Subtitle" w:uiPriority="11" w:qFormat="1"/>
    <w:lsdException w:name="Strong" w:uiPriority="22" w:qFormat="1"/>
    <w:lsdException w:name="Emphasis" w:uiPriority="20"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B3B2A"/>
    <w:pPr>
      <w:spacing w:after="200" w:line="276" w:lineRule="auto"/>
    </w:pPr>
    <w:rPr>
      <w:sz w:val="22"/>
      <w:szCs w:val="22"/>
      <w:lang w:bidi="en-US"/>
    </w:rPr>
  </w:style>
  <w:style w:type="paragraph" w:styleId="Heading1">
    <w:name w:val="heading 1"/>
    <w:basedOn w:val="Normal"/>
    <w:next w:val="Normal"/>
    <w:link w:val="Heading1Char"/>
    <w:uiPriority w:val="9"/>
    <w:qFormat/>
    <w:rsid w:val="004A43B3"/>
    <w:pPr>
      <w:spacing w:before="480" w:after="120"/>
      <w:contextualSpacing/>
      <w:outlineLvl w:val="0"/>
    </w:pPr>
    <w:rPr>
      <w:rFonts w:ascii="Cambria" w:hAnsi="Cambria"/>
      <w:b/>
      <w:bCs/>
      <w:sz w:val="28"/>
      <w:szCs w:val="28"/>
    </w:rPr>
  </w:style>
  <w:style w:type="paragraph" w:styleId="Heading2">
    <w:name w:val="heading 2"/>
    <w:basedOn w:val="Normal"/>
    <w:next w:val="Normal"/>
    <w:link w:val="Heading2Char"/>
    <w:uiPriority w:val="9"/>
    <w:qFormat/>
    <w:rsid w:val="004A43B3"/>
    <w:pPr>
      <w:spacing w:before="200" w:after="120"/>
      <w:outlineLvl w:val="1"/>
    </w:pPr>
    <w:rPr>
      <w:rFonts w:ascii="Cambria" w:hAnsi="Cambria"/>
      <w:b/>
      <w:bCs/>
      <w:sz w:val="26"/>
      <w:szCs w:val="26"/>
    </w:rPr>
  </w:style>
  <w:style w:type="paragraph" w:styleId="Heading3">
    <w:name w:val="heading 3"/>
    <w:basedOn w:val="Normal"/>
    <w:next w:val="Normal"/>
    <w:link w:val="Heading3Char"/>
    <w:uiPriority w:val="9"/>
    <w:qFormat/>
    <w:rsid w:val="004A43B3"/>
    <w:pPr>
      <w:spacing w:before="200" w:after="120" w:line="271" w:lineRule="auto"/>
      <w:outlineLvl w:val="2"/>
    </w:pPr>
    <w:rPr>
      <w:rFonts w:ascii="Cambria" w:hAnsi="Cambria"/>
      <w:b/>
      <w:bCs/>
    </w:rPr>
  </w:style>
  <w:style w:type="paragraph" w:styleId="Heading4">
    <w:name w:val="heading 4"/>
    <w:basedOn w:val="Normal"/>
    <w:next w:val="Normal"/>
    <w:link w:val="Heading4Char"/>
    <w:uiPriority w:val="9"/>
    <w:qFormat/>
    <w:rsid w:val="00DB3B2A"/>
    <w:pPr>
      <w:spacing w:before="200" w:after="0"/>
      <w:outlineLvl w:val="3"/>
    </w:pPr>
    <w:rPr>
      <w:rFonts w:ascii="Cambria" w:hAnsi="Cambria"/>
      <w:b/>
      <w:bCs/>
      <w:i/>
      <w:iCs/>
    </w:rPr>
  </w:style>
  <w:style w:type="paragraph" w:styleId="Heading5">
    <w:name w:val="heading 5"/>
    <w:basedOn w:val="Normal"/>
    <w:next w:val="Normal"/>
    <w:link w:val="Heading5Char"/>
    <w:uiPriority w:val="9"/>
    <w:qFormat/>
    <w:rsid w:val="00DB3B2A"/>
    <w:pPr>
      <w:spacing w:before="200" w:after="0"/>
      <w:outlineLvl w:val="4"/>
    </w:pPr>
    <w:rPr>
      <w:rFonts w:ascii="Cambria" w:hAnsi="Cambria"/>
      <w:b/>
      <w:bCs/>
      <w:color w:val="7F7F7F"/>
    </w:rPr>
  </w:style>
  <w:style w:type="paragraph" w:styleId="Heading6">
    <w:name w:val="heading 6"/>
    <w:basedOn w:val="Normal"/>
    <w:next w:val="Normal"/>
    <w:link w:val="Heading6Char"/>
    <w:uiPriority w:val="9"/>
    <w:qFormat/>
    <w:rsid w:val="00DB3B2A"/>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DB3B2A"/>
    <w:pPr>
      <w:spacing w:after="0"/>
      <w:outlineLvl w:val="6"/>
    </w:pPr>
    <w:rPr>
      <w:rFonts w:ascii="Cambria" w:hAnsi="Cambria"/>
      <w:i/>
      <w:iCs/>
    </w:rPr>
  </w:style>
  <w:style w:type="paragraph" w:styleId="Heading8">
    <w:name w:val="heading 8"/>
    <w:basedOn w:val="Normal"/>
    <w:next w:val="Normal"/>
    <w:link w:val="Heading8Char"/>
    <w:uiPriority w:val="9"/>
    <w:qFormat/>
    <w:rsid w:val="00DB3B2A"/>
    <w:pPr>
      <w:spacing w:after="0"/>
      <w:outlineLvl w:val="7"/>
    </w:pPr>
    <w:rPr>
      <w:rFonts w:ascii="Cambria" w:hAnsi="Cambria"/>
      <w:sz w:val="20"/>
      <w:szCs w:val="20"/>
    </w:rPr>
  </w:style>
  <w:style w:type="paragraph" w:styleId="Heading9">
    <w:name w:val="heading 9"/>
    <w:basedOn w:val="Normal"/>
    <w:next w:val="Normal"/>
    <w:link w:val="Heading9Char"/>
    <w:uiPriority w:val="9"/>
    <w:qFormat/>
    <w:rsid w:val="00DB3B2A"/>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unhideWhenUsed/>
    <w:rsid w:val="00DB3B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
    </w:pPr>
    <w:rPr>
      <w:rFonts w:ascii="Courier New" w:hAnsi="Courier New" w:cs="Courier New"/>
      <w:color w:val="000000"/>
      <w:sz w:val="20"/>
      <w:szCs w:val="20"/>
    </w:rPr>
  </w:style>
  <w:style w:type="character" w:customStyle="1" w:styleId="HTMLPreformattedChar">
    <w:name w:val="HTML Preformatted Char"/>
    <w:basedOn w:val="DefaultParagraphFont"/>
    <w:link w:val="HTMLPreformatted"/>
    <w:uiPriority w:val="99"/>
    <w:rsid w:val="00DB3B2A"/>
    <w:rPr>
      <w:rFonts w:ascii="Courier New" w:hAnsi="Courier New" w:cs="Courier New"/>
      <w:color w:val="000000"/>
    </w:rPr>
  </w:style>
  <w:style w:type="paragraph" w:styleId="NormalWeb">
    <w:name w:val="Normal (Web)"/>
    <w:basedOn w:val="Normal"/>
    <w:uiPriority w:val="99"/>
    <w:unhideWhenUsed/>
    <w:rsid w:val="00DB3B2A"/>
    <w:pPr>
      <w:spacing w:before="240" w:after="240"/>
    </w:pPr>
    <w:rPr>
      <w:color w:val="000000"/>
    </w:rPr>
  </w:style>
  <w:style w:type="character" w:styleId="HTMLCode">
    <w:name w:val="HTML Code"/>
    <w:basedOn w:val="DefaultParagraphFont"/>
    <w:uiPriority w:val="99"/>
    <w:unhideWhenUsed/>
    <w:rsid w:val="00DB3B2A"/>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4A43B3"/>
    <w:rPr>
      <w:rFonts w:ascii="Cambria" w:hAnsi="Cambria"/>
      <w:b/>
      <w:bCs/>
      <w:sz w:val="28"/>
      <w:szCs w:val="28"/>
      <w:lang w:val="en-US" w:eastAsia="en-US" w:bidi="en-US"/>
    </w:rPr>
  </w:style>
  <w:style w:type="character" w:customStyle="1" w:styleId="Heading2Char">
    <w:name w:val="Heading 2 Char"/>
    <w:basedOn w:val="DefaultParagraphFont"/>
    <w:link w:val="Heading2"/>
    <w:uiPriority w:val="9"/>
    <w:rsid w:val="004A43B3"/>
    <w:rPr>
      <w:rFonts w:ascii="Cambria" w:hAnsi="Cambria"/>
      <w:b/>
      <w:bCs/>
      <w:sz w:val="26"/>
      <w:szCs w:val="26"/>
      <w:lang w:val="en-US" w:eastAsia="en-US" w:bidi="en-US"/>
    </w:rPr>
  </w:style>
  <w:style w:type="character" w:customStyle="1" w:styleId="Heading3Char">
    <w:name w:val="Heading 3 Char"/>
    <w:basedOn w:val="DefaultParagraphFont"/>
    <w:link w:val="Heading3"/>
    <w:uiPriority w:val="9"/>
    <w:rsid w:val="004A43B3"/>
    <w:rPr>
      <w:rFonts w:ascii="Cambria" w:hAnsi="Cambria"/>
      <w:b/>
      <w:bCs/>
      <w:sz w:val="22"/>
      <w:szCs w:val="22"/>
      <w:lang w:val="en-US" w:eastAsia="en-US" w:bidi="en-US"/>
    </w:rPr>
  </w:style>
  <w:style w:type="character" w:customStyle="1" w:styleId="Heading4Char">
    <w:name w:val="Heading 4 Char"/>
    <w:basedOn w:val="DefaultParagraphFont"/>
    <w:link w:val="Heading4"/>
    <w:uiPriority w:val="9"/>
    <w:semiHidden/>
    <w:rsid w:val="00DB3B2A"/>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DB3B2A"/>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DB3B2A"/>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DB3B2A"/>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DB3B2A"/>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DB3B2A"/>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DB3B2A"/>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DB3B2A"/>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DB3B2A"/>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DB3B2A"/>
    <w:rPr>
      <w:rFonts w:ascii="Cambria" w:eastAsia="Times New Roman" w:hAnsi="Cambria" w:cs="Times New Roman"/>
      <w:i/>
      <w:iCs/>
      <w:spacing w:val="13"/>
      <w:sz w:val="24"/>
      <w:szCs w:val="24"/>
    </w:rPr>
  </w:style>
  <w:style w:type="character" w:styleId="Strong">
    <w:name w:val="Strong"/>
    <w:uiPriority w:val="22"/>
    <w:qFormat/>
    <w:rsid w:val="00DB3B2A"/>
    <w:rPr>
      <w:b/>
      <w:bCs/>
    </w:rPr>
  </w:style>
  <w:style w:type="character" w:styleId="Emphasis">
    <w:name w:val="Emphasis"/>
    <w:uiPriority w:val="20"/>
    <w:qFormat/>
    <w:rsid w:val="00DB3B2A"/>
    <w:rPr>
      <w:b/>
      <w:bCs/>
      <w:i/>
      <w:iCs/>
      <w:spacing w:val="10"/>
      <w:bdr w:val="none" w:sz="0" w:space="0" w:color="auto"/>
      <w:shd w:val="clear" w:color="auto" w:fill="auto"/>
    </w:rPr>
  </w:style>
  <w:style w:type="paragraph" w:styleId="NoSpacing">
    <w:name w:val="No Spacing"/>
    <w:basedOn w:val="Normal"/>
    <w:uiPriority w:val="1"/>
    <w:qFormat/>
    <w:rsid w:val="00DB3B2A"/>
    <w:pPr>
      <w:spacing w:after="0" w:line="240" w:lineRule="auto"/>
    </w:pPr>
  </w:style>
  <w:style w:type="paragraph" w:styleId="ListParagraph">
    <w:name w:val="List Paragraph"/>
    <w:basedOn w:val="Normal"/>
    <w:uiPriority w:val="34"/>
    <w:qFormat/>
    <w:rsid w:val="00DB3B2A"/>
    <w:pPr>
      <w:ind w:left="720"/>
      <w:contextualSpacing/>
    </w:pPr>
  </w:style>
  <w:style w:type="paragraph" w:styleId="Quote">
    <w:name w:val="Quote"/>
    <w:basedOn w:val="Normal"/>
    <w:next w:val="Normal"/>
    <w:link w:val="QuoteChar"/>
    <w:uiPriority w:val="29"/>
    <w:qFormat/>
    <w:rsid w:val="00DB3B2A"/>
    <w:pPr>
      <w:spacing w:before="200" w:after="0"/>
      <w:ind w:left="360" w:right="360"/>
    </w:pPr>
    <w:rPr>
      <w:i/>
      <w:iCs/>
    </w:rPr>
  </w:style>
  <w:style w:type="character" w:customStyle="1" w:styleId="QuoteChar">
    <w:name w:val="Quote Char"/>
    <w:basedOn w:val="DefaultParagraphFont"/>
    <w:link w:val="Quote"/>
    <w:uiPriority w:val="29"/>
    <w:rsid w:val="00DB3B2A"/>
    <w:rPr>
      <w:i/>
      <w:iCs/>
    </w:rPr>
  </w:style>
  <w:style w:type="paragraph" w:styleId="IntenseQuote">
    <w:name w:val="Intense Quote"/>
    <w:basedOn w:val="Normal"/>
    <w:next w:val="Normal"/>
    <w:link w:val="IntenseQuoteChar"/>
    <w:uiPriority w:val="30"/>
    <w:qFormat/>
    <w:rsid w:val="00DB3B2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B3B2A"/>
    <w:rPr>
      <w:b/>
      <w:bCs/>
      <w:i/>
      <w:iCs/>
    </w:rPr>
  </w:style>
  <w:style w:type="character" w:styleId="SubtleEmphasis">
    <w:name w:val="Subtle Emphasis"/>
    <w:uiPriority w:val="19"/>
    <w:qFormat/>
    <w:rsid w:val="00DB3B2A"/>
    <w:rPr>
      <w:i/>
      <w:iCs/>
    </w:rPr>
  </w:style>
  <w:style w:type="character" w:styleId="IntenseEmphasis">
    <w:name w:val="Intense Emphasis"/>
    <w:uiPriority w:val="21"/>
    <w:qFormat/>
    <w:rsid w:val="00DB3B2A"/>
    <w:rPr>
      <w:b/>
      <w:bCs/>
    </w:rPr>
  </w:style>
  <w:style w:type="character" w:styleId="SubtleReference">
    <w:name w:val="Subtle Reference"/>
    <w:uiPriority w:val="31"/>
    <w:qFormat/>
    <w:rsid w:val="00DB3B2A"/>
    <w:rPr>
      <w:smallCaps/>
    </w:rPr>
  </w:style>
  <w:style w:type="character" w:styleId="IntenseReference">
    <w:name w:val="Intense Reference"/>
    <w:uiPriority w:val="32"/>
    <w:qFormat/>
    <w:rsid w:val="00DB3B2A"/>
    <w:rPr>
      <w:smallCaps/>
      <w:spacing w:val="5"/>
      <w:u w:val="single"/>
    </w:rPr>
  </w:style>
  <w:style w:type="character" w:styleId="BookTitle">
    <w:name w:val="Book Title"/>
    <w:uiPriority w:val="33"/>
    <w:qFormat/>
    <w:rsid w:val="00DB3B2A"/>
    <w:rPr>
      <w:i/>
      <w:iCs/>
      <w:smallCaps/>
      <w:spacing w:val="5"/>
    </w:rPr>
  </w:style>
  <w:style w:type="paragraph" w:styleId="TOCHeading">
    <w:name w:val="TOC Heading"/>
    <w:basedOn w:val="Heading1"/>
    <w:next w:val="Normal"/>
    <w:uiPriority w:val="39"/>
    <w:qFormat/>
    <w:rsid w:val="00DB3B2A"/>
    <w:pPr>
      <w:outlineLvl w:val="9"/>
    </w:pPr>
  </w:style>
  <w:style w:type="paragraph" w:styleId="Header">
    <w:name w:val="header"/>
    <w:basedOn w:val="Normal"/>
    <w:rsid w:val="008A6E7A"/>
    <w:pPr>
      <w:tabs>
        <w:tab w:val="center" w:pos="4320"/>
        <w:tab w:val="right" w:pos="8640"/>
      </w:tabs>
    </w:pPr>
  </w:style>
  <w:style w:type="paragraph" w:styleId="Footer">
    <w:name w:val="footer"/>
    <w:basedOn w:val="Normal"/>
    <w:rsid w:val="008A6E7A"/>
    <w:pPr>
      <w:tabs>
        <w:tab w:val="center" w:pos="4320"/>
        <w:tab w:val="right" w:pos="8640"/>
      </w:tabs>
    </w:pPr>
  </w:style>
  <w:style w:type="character" w:customStyle="1" w:styleId="CharChar10">
    <w:name w:val="Char Char10"/>
    <w:basedOn w:val="DefaultParagraphFont"/>
    <w:rsid w:val="00644690"/>
    <w:rPr>
      <w:rFonts w:ascii="Cambria" w:hAnsi="Cambria" w:hint="default"/>
      <w:b/>
      <w:bCs/>
      <w:sz w:val="26"/>
      <w:szCs w:val="26"/>
      <w:lang w:val="en-US" w:eastAsia="en-US" w:bidi="en-US"/>
    </w:rPr>
  </w:style>
  <w:style w:type="table" w:styleId="TableGrid">
    <w:name w:val="Table Grid"/>
    <w:basedOn w:val="TableNormal"/>
    <w:rsid w:val="005809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8">
    <w:name w:val="Table Grid 8"/>
    <w:basedOn w:val="TableNormal"/>
    <w:rsid w:val="00C06630"/>
    <w:pPr>
      <w:spacing w:after="200" w:line="276"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styleId="LightList-Accent1">
    <w:name w:val="Light List Accent 1"/>
    <w:basedOn w:val="TableNormal"/>
    <w:uiPriority w:val="61"/>
    <w:rsid w:val="00C0663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rsid w:val="00C97879"/>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rsid w:val="00C97879"/>
    <w:rPr>
      <w:rFonts w:ascii="Lucida Grande" w:hAnsi="Lucida Grande" w:cs="Lucida Grande"/>
      <w:sz w:val="18"/>
      <w:szCs w:val="18"/>
      <w:lang w:bidi="en-US"/>
    </w:rPr>
  </w:style>
  <w:style w:type="paragraph" w:styleId="DocumentMap">
    <w:name w:val="Document Map"/>
    <w:basedOn w:val="Normal"/>
    <w:link w:val="DocumentMapChar"/>
    <w:rsid w:val="004F2880"/>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rsid w:val="004F2880"/>
    <w:rPr>
      <w:rFonts w:ascii="Lucida Grande" w:hAnsi="Lucida Grande" w:cs="Lucida Grande"/>
      <w:sz w:val="24"/>
      <w:szCs w:val="24"/>
      <w:lang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semiHidden="1" w:unhideWhenUsed="1" w:qFormat="1"/>
    <w:lsdException w:name="Title" w:uiPriority="10" w:qFormat="1"/>
    <w:lsdException w:name="Subtitle" w:uiPriority="11" w:qFormat="1"/>
    <w:lsdException w:name="Strong" w:uiPriority="22" w:qFormat="1"/>
    <w:lsdException w:name="Emphasis" w:uiPriority="20" w:qFormat="1"/>
    <w:lsdException w:name="Normal (Web)" w:uiPriority="99"/>
    <w:lsdException w:name="HTML Code" w:uiPriority="99"/>
    <w:lsdException w:name="HTML Preformatted" w:uiPriority="99"/>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DB3B2A"/>
    <w:pPr>
      <w:spacing w:after="200" w:line="276" w:lineRule="auto"/>
    </w:pPr>
    <w:rPr>
      <w:sz w:val="22"/>
      <w:szCs w:val="22"/>
      <w:lang w:bidi="en-US"/>
    </w:rPr>
  </w:style>
  <w:style w:type="paragraph" w:styleId="Heading1">
    <w:name w:val="heading 1"/>
    <w:basedOn w:val="Normal"/>
    <w:next w:val="Normal"/>
    <w:link w:val="Heading1Char"/>
    <w:uiPriority w:val="9"/>
    <w:qFormat/>
    <w:rsid w:val="004A43B3"/>
    <w:pPr>
      <w:spacing w:before="480" w:after="120"/>
      <w:contextualSpacing/>
      <w:outlineLvl w:val="0"/>
    </w:pPr>
    <w:rPr>
      <w:rFonts w:ascii="Cambria" w:hAnsi="Cambria"/>
      <w:b/>
      <w:bCs/>
      <w:sz w:val="28"/>
      <w:szCs w:val="28"/>
    </w:rPr>
  </w:style>
  <w:style w:type="paragraph" w:styleId="Heading2">
    <w:name w:val="heading 2"/>
    <w:basedOn w:val="Normal"/>
    <w:next w:val="Normal"/>
    <w:link w:val="Heading2Char"/>
    <w:uiPriority w:val="9"/>
    <w:qFormat/>
    <w:rsid w:val="004A43B3"/>
    <w:pPr>
      <w:spacing w:before="200" w:after="120"/>
      <w:outlineLvl w:val="1"/>
    </w:pPr>
    <w:rPr>
      <w:rFonts w:ascii="Cambria" w:hAnsi="Cambria"/>
      <w:b/>
      <w:bCs/>
      <w:sz w:val="26"/>
      <w:szCs w:val="26"/>
    </w:rPr>
  </w:style>
  <w:style w:type="paragraph" w:styleId="Heading3">
    <w:name w:val="heading 3"/>
    <w:basedOn w:val="Normal"/>
    <w:next w:val="Normal"/>
    <w:link w:val="Heading3Char"/>
    <w:uiPriority w:val="9"/>
    <w:qFormat/>
    <w:rsid w:val="004A43B3"/>
    <w:pPr>
      <w:spacing w:before="200" w:after="120" w:line="271" w:lineRule="auto"/>
      <w:outlineLvl w:val="2"/>
    </w:pPr>
    <w:rPr>
      <w:rFonts w:ascii="Cambria" w:hAnsi="Cambria"/>
      <w:b/>
      <w:bCs/>
    </w:rPr>
  </w:style>
  <w:style w:type="paragraph" w:styleId="Heading4">
    <w:name w:val="heading 4"/>
    <w:basedOn w:val="Normal"/>
    <w:next w:val="Normal"/>
    <w:link w:val="Heading4Char"/>
    <w:uiPriority w:val="9"/>
    <w:qFormat/>
    <w:rsid w:val="00DB3B2A"/>
    <w:pPr>
      <w:spacing w:before="200" w:after="0"/>
      <w:outlineLvl w:val="3"/>
    </w:pPr>
    <w:rPr>
      <w:rFonts w:ascii="Cambria" w:hAnsi="Cambria"/>
      <w:b/>
      <w:bCs/>
      <w:i/>
      <w:iCs/>
    </w:rPr>
  </w:style>
  <w:style w:type="paragraph" w:styleId="Heading5">
    <w:name w:val="heading 5"/>
    <w:basedOn w:val="Normal"/>
    <w:next w:val="Normal"/>
    <w:link w:val="Heading5Char"/>
    <w:uiPriority w:val="9"/>
    <w:qFormat/>
    <w:rsid w:val="00DB3B2A"/>
    <w:pPr>
      <w:spacing w:before="200" w:after="0"/>
      <w:outlineLvl w:val="4"/>
    </w:pPr>
    <w:rPr>
      <w:rFonts w:ascii="Cambria" w:hAnsi="Cambria"/>
      <w:b/>
      <w:bCs/>
      <w:color w:val="7F7F7F"/>
    </w:rPr>
  </w:style>
  <w:style w:type="paragraph" w:styleId="Heading6">
    <w:name w:val="heading 6"/>
    <w:basedOn w:val="Normal"/>
    <w:next w:val="Normal"/>
    <w:link w:val="Heading6Char"/>
    <w:uiPriority w:val="9"/>
    <w:qFormat/>
    <w:rsid w:val="00DB3B2A"/>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DB3B2A"/>
    <w:pPr>
      <w:spacing w:after="0"/>
      <w:outlineLvl w:val="6"/>
    </w:pPr>
    <w:rPr>
      <w:rFonts w:ascii="Cambria" w:hAnsi="Cambria"/>
      <w:i/>
      <w:iCs/>
    </w:rPr>
  </w:style>
  <w:style w:type="paragraph" w:styleId="Heading8">
    <w:name w:val="heading 8"/>
    <w:basedOn w:val="Normal"/>
    <w:next w:val="Normal"/>
    <w:link w:val="Heading8Char"/>
    <w:uiPriority w:val="9"/>
    <w:qFormat/>
    <w:rsid w:val="00DB3B2A"/>
    <w:pPr>
      <w:spacing w:after="0"/>
      <w:outlineLvl w:val="7"/>
    </w:pPr>
    <w:rPr>
      <w:rFonts w:ascii="Cambria" w:hAnsi="Cambria"/>
      <w:sz w:val="20"/>
      <w:szCs w:val="20"/>
    </w:rPr>
  </w:style>
  <w:style w:type="paragraph" w:styleId="Heading9">
    <w:name w:val="heading 9"/>
    <w:basedOn w:val="Normal"/>
    <w:next w:val="Normal"/>
    <w:link w:val="Heading9Char"/>
    <w:uiPriority w:val="9"/>
    <w:qFormat/>
    <w:rsid w:val="00DB3B2A"/>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unhideWhenUsed/>
    <w:rsid w:val="00DB3B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
    </w:pPr>
    <w:rPr>
      <w:rFonts w:ascii="Courier New" w:hAnsi="Courier New" w:cs="Courier New"/>
      <w:color w:val="000000"/>
      <w:sz w:val="20"/>
      <w:szCs w:val="20"/>
    </w:rPr>
  </w:style>
  <w:style w:type="character" w:customStyle="1" w:styleId="HTMLPreformattedChar">
    <w:name w:val="HTML Preformatted Char"/>
    <w:basedOn w:val="DefaultParagraphFont"/>
    <w:link w:val="HTMLPreformatted"/>
    <w:uiPriority w:val="99"/>
    <w:rsid w:val="00DB3B2A"/>
    <w:rPr>
      <w:rFonts w:ascii="Courier New" w:hAnsi="Courier New" w:cs="Courier New"/>
      <w:color w:val="000000"/>
    </w:rPr>
  </w:style>
  <w:style w:type="paragraph" w:styleId="NormalWeb">
    <w:name w:val="Normal (Web)"/>
    <w:basedOn w:val="Normal"/>
    <w:uiPriority w:val="99"/>
    <w:unhideWhenUsed/>
    <w:rsid w:val="00DB3B2A"/>
    <w:pPr>
      <w:spacing w:before="240" w:after="240"/>
    </w:pPr>
    <w:rPr>
      <w:color w:val="000000"/>
    </w:rPr>
  </w:style>
  <w:style w:type="character" w:styleId="HTMLCode">
    <w:name w:val="HTML Code"/>
    <w:basedOn w:val="DefaultParagraphFont"/>
    <w:uiPriority w:val="99"/>
    <w:unhideWhenUsed/>
    <w:rsid w:val="00DB3B2A"/>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4A43B3"/>
    <w:rPr>
      <w:rFonts w:ascii="Cambria" w:hAnsi="Cambria"/>
      <w:b/>
      <w:bCs/>
      <w:sz w:val="28"/>
      <w:szCs w:val="28"/>
      <w:lang w:val="en-US" w:eastAsia="en-US" w:bidi="en-US"/>
    </w:rPr>
  </w:style>
  <w:style w:type="character" w:customStyle="1" w:styleId="Heading2Char">
    <w:name w:val="Heading 2 Char"/>
    <w:basedOn w:val="DefaultParagraphFont"/>
    <w:link w:val="Heading2"/>
    <w:uiPriority w:val="9"/>
    <w:rsid w:val="004A43B3"/>
    <w:rPr>
      <w:rFonts w:ascii="Cambria" w:hAnsi="Cambria"/>
      <w:b/>
      <w:bCs/>
      <w:sz w:val="26"/>
      <w:szCs w:val="26"/>
      <w:lang w:val="en-US" w:eastAsia="en-US" w:bidi="en-US"/>
    </w:rPr>
  </w:style>
  <w:style w:type="character" w:customStyle="1" w:styleId="Heading3Char">
    <w:name w:val="Heading 3 Char"/>
    <w:basedOn w:val="DefaultParagraphFont"/>
    <w:link w:val="Heading3"/>
    <w:uiPriority w:val="9"/>
    <w:rsid w:val="004A43B3"/>
    <w:rPr>
      <w:rFonts w:ascii="Cambria" w:hAnsi="Cambria"/>
      <w:b/>
      <w:bCs/>
      <w:sz w:val="22"/>
      <w:szCs w:val="22"/>
      <w:lang w:val="en-US" w:eastAsia="en-US" w:bidi="en-US"/>
    </w:rPr>
  </w:style>
  <w:style w:type="character" w:customStyle="1" w:styleId="Heading4Char">
    <w:name w:val="Heading 4 Char"/>
    <w:basedOn w:val="DefaultParagraphFont"/>
    <w:link w:val="Heading4"/>
    <w:uiPriority w:val="9"/>
    <w:semiHidden/>
    <w:rsid w:val="00DB3B2A"/>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DB3B2A"/>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DB3B2A"/>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DB3B2A"/>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DB3B2A"/>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DB3B2A"/>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DB3B2A"/>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DB3B2A"/>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DB3B2A"/>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DB3B2A"/>
    <w:rPr>
      <w:rFonts w:ascii="Cambria" w:eastAsia="Times New Roman" w:hAnsi="Cambria" w:cs="Times New Roman"/>
      <w:i/>
      <w:iCs/>
      <w:spacing w:val="13"/>
      <w:sz w:val="24"/>
      <w:szCs w:val="24"/>
    </w:rPr>
  </w:style>
  <w:style w:type="character" w:styleId="Strong">
    <w:name w:val="Strong"/>
    <w:uiPriority w:val="22"/>
    <w:qFormat/>
    <w:rsid w:val="00DB3B2A"/>
    <w:rPr>
      <w:b/>
      <w:bCs/>
    </w:rPr>
  </w:style>
  <w:style w:type="character" w:styleId="Emphasis">
    <w:name w:val="Emphasis"/>
    <w:uiPriority w:val="20"/>
    <w:qFormat/>
    <w:rsid w:val="00DB3B2A"/>
    <w:rPr>
      <w:b/>
      <w:bCs/>
      <w:i/>
      <w:iCs/>
      <w:spacing w:val="10"/>
      <w:bdr w:val="none" w:sz="0" w:space="0" w:color="auto"/>
      <w:shd w:val="clear" w:color="auto" w:fill="auto"/>
    </w:rPr>
  </w:style>
  <w:style w:type="paragraph" w:styleId="NoSpacing">
    <w:name w:val="No Spacing"/>
    <w:basedOn w:val="Normal"/>
    <w:uiPriority w:val="1"/>
    <w:qFormat/>
    <w:rsid w:val="00DB3B2A"/>
    <w:pPr>
      <w:spacing w:after="0" w:line="240" w:lineRule="auto"/>
    </w:pPr>
  </w:style>
  <w:style w:type="paragraph" w:styleId="ListParagraph">
    <w:name w:val="List Paragraph"/>
    <w:basedOn w:val="Normal"/>
    <w:uiPriority w:val="34"/>
    <w:qFormat/>
    <w:rsid w:val="00DB3B2A"/>
    <w:pPr>
      <w:ind w:left="720"/>
      <w:contextualSpacing/>
    </w:pPr>
  </w:style>
  <w:style w:type="paragraph" w:styleId="Quote">
    <w:name w:val="Quote"/>
    <w:basedOn w:val="Normal"/>
    <w:next w:val="Normal"/>
    <w:link w:val="QuoteChar"/>
    <w:uiPriority w:val="29"/>
    <w:qFormat/>
    <w:rsid w:val="00DB3B2A"/>
    <w:pPr>
      <w:spacing w:before="200" w:after="0"/>
      <w:ind w:left="360" w:right="360"/>
    </w:pPr>
    <w:rPr>
      <w:i/>
      <w:iCs/>
    </w:rPr>
  </w:style>
  <w:style w:type="character" w:customStyle="1" w:styleId="QuoteChar">
    <w:name w:val="Quote Char"/>
    <w:basedOn w:val="DefaultParagraphFont"/>
    <w:link w:val="Quote"/>
    <w:uiPriority w:val="29"/>
    <w:rsid w:val="00DB3B2A"/>
    <w:rPr>
      <w:i/>
      <w:iCs/>
    </w:rPr>
  </w:style>
  <w:style w:type="paragraph" w:styleId="IntenseQuote">
    <w:name w:val="Intense Quote"/>
    <w:basedOn w:val="Normal"/>
    <w:next w:val="Normal"/>
    <w:link w:val="IntenseQuoteChar"/>
    <w:uiPriority w:val="30"/>
    <w:qFormat/>
    <w:rsid w:val="00DB3B2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B3B2A"/>
    <w:rPr>
      <w:b/>
      <w:bCs/>
      <w:i/>
      <w:iCs/>
    </w:rPr>
  </w:style>
  <w:style w:type="character" w:styleId="SubtleEmphasis">
    <w:name w:val="Subtle Emphasis"/>
    <w:uiPriority w:val="19"/>
    <w:qFormat/>
    <w:rsid w:val="00DB3B2A"/>
    <w:rPr>
      <w:i/>
      <w:iCs/>
    </w:rPr>
  </w:style>
  <w:style w:type="character" w:styleId="IntenseEmphasis">
    <w:name w:val="Intense Emphasis"/>
    <w:uiPriority w:val="21"/>
    <w:qFormat/>
    <w:rsid w:val="00DB3B2A"/>
    <w:rPr>
      <w:b/>
      <w:bCs/>
    </w:rPr>
  </w:style>
  <w:style w:type="character" w:styleId="SubtleReference">
    <w:name w:val="Subtle Reference"/>
    <w:uiPriority w:val="31"/>
    <w:qFormat/>
    <w:rsid w:val="00DB3B2A"/>
    <w:rPr>
      <w:smallCaps/>
    </w:rPr>
  </w:style>
  <w:style w:type="character" w:styleId="IntenseReference">
    <w:name w:val="Intense Reference"/>
    <w:uiPriority w:val="32"/>
    <w:qFormat/>
    <w:rsid w:val="00DB3B2A"/>
    <w:rPr>
      <w:smallCaps/>
      <w:spacing w:val="5"/>
      <w:u w:val="single"/>
    </w:rPr>
  </w:style>
  <w:style w:type="character" w:styleId="BookTitle">
    <w:name w:val="Book Title"/>
    <w:uiPriority w:val="33"/>
    <w:qFormat/>
    <w:rsid w:val="00DB3B2A"/>
    <w:rPr>
      <w:i/>
      <w:iCs/>
      <w:smallCaps/>
      <w:spacing w:val="5"/>
    </w:rPr>
  </w:style>
  <w:style w:type="paragraph" w:styleId="TOCHeading">
    <w:name w:val="TOC Heading"/>
    <w:basedOn w:val="Heading1"/>
    <w:next w:val="Normal"/>
    <w:uiPriority w:val="39"/>
    <w:qFormat/>
    <w:rsid w:val="00DB3B2A"/>
    <w:pPr>
      <w:outlineLvl w:val="9"/>
    </w:pPr>
  </w:style>
  <w:style w:type="paragraph" w:styleId="Header">
    <w:name w:val="header"/>
    <w:basedOn w:val="Normal"/>
    <w:rsid w:val="008A6E7A"/>
    <w:pPr>
      <w:tabs>
        <w:tab w:val="center" w:pos="4320"/>
        <w:tab w:val="right" w:pos="8640"/>
      </w:tabs>
    </w:pPr>
  </w:style>
  <w:style w:type="paragraph" w:styleId="Footer">
    <w:name w:val="footer"/>
    <w:basedOn w:val="Normal"/>
    <w:rsid w:val="008A6E7A"/>
    <w:pPr>
      <w:tabs>
        <w:tab w:val="center" w:pos="4320"/>
        <w:tab w:val="right" w:pos="8640"/>
      </w:tabs>
    </w:pPr>
  </w:style>
  <w:style w:type="character" w:customStyle="1" w:styleId="CharChar10">
    <w:name w:val="Char Char10"/>
    <w:basedOn w:val="DefaultParagraphFont"/>
    <w:rsid w:val="00644690"/>
    <w:rPr>
      <w:rFonts w:ascii="Cambria" w:hAnsi="Cambria" w:hint="default"/>
      <w:b/>
      <w:bCs/>
      <w:sz w:val="26"/>
      <w:szCs w:val="26"/>
      <w:lang w:val="en-US" w:eastAsia="en-US" w:bidi="en-US"/>
    </w:rPr>
  </w:style>
  <w:style w:type="table" w:styleId="TableGrid">
    <w:name w:val="Table Grid"/>
    <w:basedOn w:val="TableNormal"/>
    <w:rsid w:val="005809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8">
    <w:name w:val="Table Grid 8"/>
    <w:basedOn w:val="TableNormal"/>
    <w:rsid w:val="00C06630"/>
    <w:pPr>
      <w:spacing w:after="200" w:line="276"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styleId="LightList-Accent1">
    <w:name w:val="Light List Accent 1"/>
    <w:basedOn w:val="TableNormal"/>
    <w:uiPriority w:val="61"/>
    <w:rsid w:val="00C0663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rsid w:val="00C97879"/>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rsid w:val="00C97879"/>
    <w:rPr>
      <w:rFonts w:ascii="Lucida Grande" w:hAnsi="Lucida Grande" w:cs="Lucida Grande"/>
      <w:sz w:val="18"/>
      <w:szCs w:val="18"/>
      <w:lang w:bidi="en-US"/>
    </w:rPr>
  </w:style>
  <w:style w:type="paragraph" w:styleId="DocumentMap">
    <w:name w:val="Document Map"/>
    <w:basedOn w:val="Normal"/>
    <w:link w:val="DocumentMapChar"/>
    <w:rsid w:val="004F2880"/>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rsid w:val="004F2880"/>
    <w:rPr>
      <w:rFonts w:ascii="Lucida Grande" w:hAnsi="Lucida Grande" w:cs="Lucida Grande"/>
      <w:sz w:val="24"/>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9849940">
      <w:bodyDiv w:val="1"/>
      <w:marLeft w:val="0"/>
      <w:marRight w:val="0"/>
      <w:marTop w:val="40"/>
      <w:marBottom w:val="0"/>
      <w:divBdr>
        <w:top w:val="none" w:sz="0" w:space="0" w:color="auto"/>
        <w:left w:val="none" w:sz="0" w:space="0" w:color="auto"/>
        <w:bottom w:val="none" w:sz="0" w:space="0" w:color="auto"/>
        <w:right w:val="none" w:sz="0" w:space="0" w:color="auto"/>
      </w:divBdr>
    </w:div>
    <w:div w:id="1799684905">
      <w:bodyDiv w:val="1"/>
      <w:marLeft w:val="80"/>
      <w:marRight w:val="40"/>
      <w:marTop w:val="50"/>
      <w:marBottom w:val="4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7</Pages>
  <Words>4645</Words>
  <Characters>26482</Characters>
  <Application>Microsoft Macintosh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GemStone</Company>
  <LinksUpToDate>false</LinksUpToDate>
  <CharactersWithSpaces>31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e Song Park</dc:creator>
  <cp:keywords/>
  <dc:description/>
  <cp:lastModifiedBy>Dae Song Park</cp:lastModifiedBy>
  <cp:revision>3</cp:revision>
  <cp:lastPrinted>2014-02-18T13:10:00Z</cp:lastPrinted>
  <dcterms:created xsi:type="dcterms:W3CDTF">2014-02-18T13:10:00Z</dcterms:created>
  <dcterms:modified xsi:type="dcterms:W3CDTF">2014-02-18T13:10:00Z</dcterms:modified>
</cp:coreProperties>
</file>